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32B43F" w14:textId="4E273E0B" w:rsidR="000154E9" w:rsidRPr="000154E9" w:rsidRDefault="000A23B3" w:rsidP="00B52137">
      <w:pPr>
        <w:tabs>
          <w:tab w:val="right" w:pos="9720"/>
        </w:tabs>
        <w:spacing w:before="120"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B442D9">
        <w:rPr>
          <w:rFonts w:ascii="Verdana" w:hAnsi="Verdana"/>
          <w:b/>
          <w:sz w:val="24"/>
          <w:szCs w:val="24"/>
        </w:rPr>
        <w:t>Combination Circuits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B442D9">
        <w:rPr>
          <w:rFonts w:ascii="Verdana" w:hAnsi="Verdana"/>
          <w:sz w:val="20"/>
          <w:szCs w:val="20"/>
        </w:rPr>
        <w:t>Test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B442D9">
        <w:rPr>
          <w:rFonts w:ascii="Verdana" w:hAnsi="Verdana"/>
          <w:sz w:val="20"/>
          <w:szCs w:val="20"/>
        </w:rPr>
        <w:t>6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5739DA1C" w14:textId="7B7C6EE0" w:rsidR="00E013AA" w:rsidRPr="000154E9" w:rsidRDefault="00E013AA" w:rsidP="00FD746F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B442D9">
        <w:rPr>
          <w:rFonts w:ascii="Verdana" w:hAnsi="Verdana"/>
          <w:sz w:val="20"/>
          <w:szCs w:val="20"/>
        </w:rPr>
        <w:t>Electrical Applications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B442D9">
        <w:rPr>
          <w:rFonts w:ascii="Verdana" w:hAnsi="Verdana"/>
          <w:sz w:val="20"/>
          <w:szCs w:val="20"/>
        </w:rPr>
        <w:t>Electrical Theory</w:t>
      </w:r>
      <w:r w:rsidR="00DC51B1">
        <w:rPr>
          <w:rFonts w:ascii="Verdana" w:hAnsi="Verdana"/>
          <w:sz w:val="20"/>
          <w:szCs w:val="20"/>
        </w:rPr>
        <w:fldChar w:fldCharType="end"/>
      </w:r>
      <w:r w:rsidR="00FD746F">
        <w:rPr>
          <w:rFonts w:ascii="Verdana" w:hAnsi="Verdana"/>
          <w:sz w:val="20"/>
          <w:szCs w:val="20"/>
        </w:rPr>
        <w:tab/>
        <w:t xml:space="preserve">CLO: </w:t>
      </w:r>
      <w:r w:rsidR="00FD746F">
        <w:rPr>
          <w:rFonts w:ascii="Verdana" w:hAnsi="Verdana"/>
          <w:sz w:val="20"/>
          <w:szCs w:val="20"/>
        </w:rPr>
        <w:fldChar w:fldCharType="begin"/>
      </w:r>
      <w:r w:rsidR="00FD746F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FD746F">
        <w:rPr>
          <w:rFonts w:ascii="Verdana" w:hAnsi="Verdana"/>
          <w:sz w:val="20"/>
          <w:szCs w:val="20"/>
        </w:rPr>
        <w:fldChar w:fldCharType="separate"/>
      </w:r>
      <w:r w:rsidR="00B442D9">
        <w:rPr>
          <w:rFonts w:ascii="Verdana" w:hAnsi="Verdana"/>
          <w:sz w:val="20"/>
          <w:szCs w:val="20"/>
        </w:rPr>
        <w:t>3</w:t>
      </w:r>
      <w:r w:rsidR="00FD746F">
        <w:rPr>
          <w:rFonts w:ascii="Verdana" w:hAnsi="Verdana"/>
          <w:sz w:val="20"/>
          <w:szCs w:val="20"/>
        </w:rPr>
        <w:fldChar w:fldCharType="end"/>
      </w:r>
    </w:p>
    <w:p w14:paraId="21A6FB54" w14:textId="3772A2FC" w:rsidR="004328DF" w:rsidRDefault="004328DF" w:rsidP="006F27EF">
      <w:pPr>
        <w:tabs>
          <w:tab w:val="left" w:pos="5040"/>
          <w:tab w:val="right" w:pos="9720"/>
        </w:tabs>
        <w:spacing w:before="360"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 xml:space="preserve">Name </w:t>
      </w:r>
      <w:r w:rsidR="00C940AF" w:rsidRPr="00C940AF">
        <w:rPr>
          <w:rFonts w:ascii="Verdana" w:hAnsi="Verdana"/>
          <w:sz w:val="20"/>
          <w:szCs w:val="20"/>
          <w:highlight w:val="yellow"/>
        </w:rPr>
        <w:t>ANSWER KEY</w:t>
      </w:r>
      <w:r w:rsidRPr="000154E9">
        <w:rPr>
          <w:rFonts w:ascii="Verdana" w:hAnsi="Verdana"/>
          <w:sz w:val="20"/>
          <w:szCs w:val="20"/>
        </w:rPr>
        <w:tab/>
      </w:r>
      <w:r>
        <w:rPr>
          <w:rFonts w:ascii="Verdana" w:hAnsi="Verdana"/>
          <w:sz w:val="20"/>
          <w:szCs w:val="20"/>
        </w:rPr>
        <w:t>Grade</w:t>
      </w:r>
      <w:r w:rsidRPr="000154E9">
        <w:rPr>
          <w:rFonts w:ascii="Verdana" w:hAnsi="Verdana"/>
          <w:sz w:val="20"/>
          <w:szCs w:val="20"/>
        </w:rPr>
        <w:t xml:space="preserve"> </w:t>
      </w:r>
      <w:r w:rsidR="00F45691">
        <w:rPr>
          <w:rFonts w:ascii="Verdana" w:hAnsi="Verdana"/>
          <w:sz w:val="20"/>
          <w:szCs w:val="20"/>
          <w:highlight w:val="yellow"/>
        </w:rPr>
        <w:t>94</w:t>
      </w:r>
      <w:r w:rsidR="00F45691" w:rsidRPr="00F45691">
        <w:rPr>
          <w:rFonts w:ascii="Verdana" w:hAnsi="Verdana"/>
          <w:sz w:val="20"/>
          <w:szCs w:val="20"/>
          <w:highlight w:val="yellow"/>
        </w:rPr>
        <w:t>pts</w:t>
      </w:r>
      <w:r w:rsidRPr="000154E9">
        <w:rPr>
          <w:rFonts w:ascii="Verdana" w:hAnsi="Verdana"/>
          <w:sz w:val="20"/>
          <w:szCs w:val="20"/>
        </w:rPr>
        <w:tab/>
        <w:t>Date ______________</w:t>
      </w:r>
    </w:p>
    <w:p w14:paraId="502B4D59" w14:textId="77777777" w:rsidR="00E013AA" w:rsidRPr="00C834FC" w:rsidRDefault="00E013AA" w:rsidP="004328DF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Objectives</w:t>
      </w:r>
    </w:p>
    <w:p w14:paraId="5B508ACB" w14:textId="57F016F9" w:rsidR="004E03AF" w:rsidRDefault="004E03AF" w:rsidP="004E03AF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 w:rsidRPr="004C66D6">
        <w:rPr>
          <w:rFonts w:ascii="Verdana" w:hAnsi="Verdana"/>
          <w:sz w:val="20"/>
          <w:szCs w:val="20"/>
        </w:rPr>
        <w:t xml:space="preserve">Student shall </w:t>
      </w:r>
      <w:r>
        <w:rPr>
          <w:rFonts w:ascii="Verdana" w:hAnsi="Verdana"/>
          <w:sz w:val="20"/>
          <w:szCs w:val="20"/>
        </w:rPr>
        <w:t xml:space="preserve">identify different electrical characteristics as they pertain to </w:t>
      </w:r>
      <w:r w:rsidR="00B442D9">
        <w:rPr>
          <w:rFonts w:ascii="Verdana" w:hAnsi="Verdana"/>
          <w:sz w:val="20"/>
          <w:szCs w:val="20"/>
        </w:rPr>
        <w:t>combination</w:t>
      </w:r>
      <w:r>
        <w:rPr>
          <w:rFonts w:ascii="Verdana" w:hAnsi="Verdana"/>
          <w:sz w:val="20"/>
          <w:szCs w:val="20"/>
        </w:rPr>
        <w:t xml:space="preserve"> circuit</w:t>
      </w:r>
      <w:r w:rsidR="00B442D9">
        <w:rPr>
          <w:rFonts w:ascii="Verdana" w:hAnsi="Verdana"/>
          <w:sz w:val="20"/>
          <w:szCs w:val="20"/>
        </w:rPr>
        <w:t>s</w:t>
      </w:r>
      <w:r>
        <w:rPr>
          <w:rFonts w:ascii="Verdana" w:hAnsi="Verdana"/>
          <w:sz w:val="20"/>
          <w:szCs w:val="20"/>
        </w:rPr>
        <w:t>.</w:t>
      </w:r>
    </w:p>
    <w:p w14:paraId="089497BE" w14:textId="77777777" w:rsidR="00AD01BD" w:rsidRDefault="00AD01BD" w:rsidP="00AD01BD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bookmarkStart w:id="0" w:name="_Hlk517858778"/>
      <w:r>
        <w:rPr>
          <w:rFonts w:ascii="Verdana" w:hAnsi="Verdana"/>
          <w:sz w:val="20"/>
          <w:szCs w:val="20"/>
        </w:rPr>
        <w:t>Student shall calculate various electrical quantities for a series-parallel, parallel-series and complex combination circuits based on the Ohm’s Wheel.</w:t>
      </w:r>
    </w:p>
    <w:p w14:paraId="4761383A" w14:textId="77777777" w:rsidR="009219E3" w:rsidRPr="009219E3" w:rsidRDefault="009219E3" w:rsidP="007C2507">
      <w:pPr>
        <w:spacing w:before="120" w:after="120"/>
        <w:rPr>
          <w:rFonts w:ascii="Verdana" w:hAnsi="Verdana"/>
          <w:b/>
        </w:rPr>
      </w:pPr>
      <w:bookmarkStart w:id="1" w:name="_GoBack"/>
      <w:bookmarkEnd w:id="0"/>
      <w:bookmarkEnd w:id="1"/>
      <w:r w:rsidRPr="009219E3">
        <w:rPr>
          <w:rFonts w:ascii="Verdana" w:hAnsi="Verdana"/>
          <w:b/>
        </w:rPr>
        <w:t>Assessment</w:t>
      </w:r>
    </w:p>
    <w:p w14:paraId="77B6D485" w14:textId="4856AC45" w:rsidR="009219E3" w:rsidRPr="00B52137" w:rsidRDefault="009219E3" w:rsidP="001C2E27">
      <w:pPr>
        <w:spacing w:before="120" w:after="120"/>
        <w:ind w:left="360"/>
        <w:rPr>
          <w:rFonts w:ascii="Verdana" w:hAnsi="Verdana"/>
          <w:sz w:val="20"/>
          <w:szCs w:val="20"/>
        </w:rPr>
      </w:pPr>
      <w:r w:rsidRPr="00B52137">
        <w:rPr>
          <w:rFonts w:ascii="Verdana" w:hAnsi="Verdana"/>
          <w:sz w:val="20"/>
          <w:szCs w:val="20"/>
        </w:rPr>
        <w:t xml:space="preserve">Students shall demonstrate a comprehension of the objectives listed above by scoring a minimum of 75% on this </w:t>
      </w:r>
      <w:r w:rsidR="00B52137">
        <w:rPr>
          <w:rFonts w:ascii="Verdana" w:hAnsi="Verdana"/>
          <w:sz w:val="20"/>
          <w:szCs w:val="20"/>
        </w:rPr>
        <w:fldChar w:fldCharType="begin"/>
      </w:r>
      <w:r w:rsidR="00B52137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B52137">
        <w:rPr>
          <w:rFonts w:ascii="Verdana" w:hAnsi="Verdana"/>
          <w:sz w:val="20"/>
          <w:szCs w:val="20"/>
        </w:rPr>
        <w:fldChar w:fldCharType="separate"/>
      </w:r>
      <w:r w:rsidR="00B442D9">
        <w:rPr>
          <w:rFonts w:ascii="Verdana" w:hAnsi="Verdana"/>
          <w:sz w:val="20"/>
          <w:szCs w:val="20"/>
        </w:rPr>
        <w:t>Test</w:t>
      </w:r>
      <w:r w:rsidR="00B52137">
        <w:rPr>
          <w:rFonts w:ascii="Verdana" w:hAnsi="Verdana"/>
          <w:sz w:val="20"/>
          <w:szCs w:val="20"/>
        </w:rPr>
        <w:fldChar w:fldCharType="end"/>
      </w:r>
      <w:r w:rsidRPr="00B52137">
        <w:rPr>
          <w:rFonts w:ascii="Verdana" w:hAnsi="Verdana"/>
          <w:sz w:val="20"/>
          <w:szCs w:val="20"/>
        </w:rPr>
        <w:t xml:space="preserve">. Grading shall be based on </w:t>
      </w:r>
      <w:r w:rsidR="00A42A96">
        <w:rPr>
          <w:rFonts w:ascii="Verdana" w:hAnsi="Verdana"/>
          <w:sz w:val="20"/>
          <w:szCs w:val="20"/>
        </w:rPr>
        <w:t>an answer key</w:t>
      </w:r>
      <w:r w:rsidRPr="00B52137">
        <w:rPr>
          <w:rFonts w:ascii="Verdana" w:hAnsi="Verdana"/>
          <w:sz w:val="20"/>
          <w:szCs w:val="20"/>
        </w:rPr>
        <w:t>.</w:t>
      </w:r>
    </w:p>
    <w:p w14:paraId="6444048E" w14:textId="43AED111" w:rsidR="004328DF" w:rsidRDefault="0087482B" w:rsidP="00613CEA">
      <w:pPr>
        <w:tabs>
          <w:tab w:val="left" w:pos="2026"/>
        </w:tabs>
        <w:spacing w:before="120" w:after="120"/>
        <w:rPr>
          <w:rFonts w:ascii="Verdana" w:hAnsi="Verdana"/>
          <w:b/>
        </w:rPr>
      </w:pPr>
      <w:r>
        <w:rPr>
          <w:rFonts w:ascii="Verdana" w:hAnsi="Verdana"/>
          <w:b/>
        </w:rPr>
        <w:t>Instructions</w:t>
      </w:r>
    </w:p>
    <w:p w14:paraId="6B2A7772" w14:textId="54EEE92B" w:rsidR="004E03AF" w:rsidRDefault="004E03AF" w:rsidP="004E03AF">
      <w:pPr>
        <w:spacing w:before="120" w:after="120"/>
        <w:ind w:left="36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Select the </w:t>
      </w:r>
      <w:r w:rsidR="00E85CBF" w:rsidRPr="00E85CBF">
        <w:rPr>
          <w:rFonts w:ascii="Verdana" w:hAnsi="Verdana"/>
          <w:sz w:val="20"/>
          <w:szCs w:val="20"/>
        </w:rPr>
        <w:t>correct</w:t>
      </w:r>
      <w:r>
        <w:rPr>
          <w:rFonts w:ascii="Verdana" w:hAnsi="Verdana"/>
          <w:sz w:val="20"/>
          <w:szCs w:val="20"/>
        </w:rPr>
        <w:t xml:space="preserve"> answer to the following multiple-choice questions.</w:t>
      </w:r>
    </w:p>
    <w:p w14:paraId="38031C62" w14:textId="77777777" w:rsidR="00B442D9" w:rsidRPr="0087482B" w:rsidRDefault="00B442D9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parallel-series circuit can also be thought of as a;</w:t>
      </w:r>
    </w:p>
    <w:p w14:paraId="6A64A747" w14:textId="77777777" w:rsidR="00B442D9" w:rsidRPr="0087482B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series circuit that has a parallel component inside of it.</w:t>
      </w:r>
    </w:p>
    <w:p w14:paraId="32723A2B" w14:textId="77777777" w:rsidR="00B442D9" w:rsidRPr="009E200C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  <w:highlight w:val="yellow"/>
        </w:rPr>
      </w:pPr>
      <w:r w:rsidRPr="009E200C">
        <w:rPr>
          <w:rFonts w:ascii="Verdana" w:hAnsi="Verdana"/>
          <w:sz w:val="20"/>
          <w:szCs w:val="20"/>
          <w:highlight w:val="yellow"/>
        </w:rPr>
        <w:t>A parallel circuit that has a series component inside of it.</w:t>
      </w:r>
    </w:p>
    <w:p w14:paraId="632E4242" w14:textId="77777777" w:rsidR="00B442D9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y combination of a series circuit and a parallel circuit.</w:t>
      </w:r>
    </w:p>
    <w:p w14:paraId="00B0D87D" w14:textId="77777777" w:rsidR="00B442D9" w:rsidRPr="0087482B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785D8EB9" w14:textId="372A171F" w:rsidR="00B442D9" w:rsidRPr="0087482B" w:rsidRDefault="00B442D9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series-parallel circuit can also be thought of as a;</w:t>
      </w:r>
    </w:p>
    <w:p w14:paraId="38394512" w14:textId="77777777" w:rsidR="00B442D9" w:rsidRPr="009E200C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  <w:highlight w:val="yellow"/>
        </w:rPr>
      </w:pPr>
      <w:r w:rsidRPr="009E200C">
        <w:rPr>
          <w:rFonts w:ascii="Verdana" w:hAnsi="Verdana"/>
          <w:sz w:val="20"/>
          <w:szCs w:val="20"/>
          <w:highlight w:val="yellow"/>
        </w:rPr>
        <w:t>A series circuit that has a parallel component inside of it.</w:t>
      </w:r>
    </w:p>
    <w:p w14:paraId="081B92BE" w14:textId="77777777" w:rsidR="00B442D9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parallel circuit that has a series component inside of it.</w:t>
      </w:r>
    </w:p>
    <w:p w14:paraId="24D93647" w14:textId="77777777" w:rsidR="00B442D9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y combination of a series circuit and a parallel circuit.</w:t>
      </w:r>
    </w:p>
    <w:p w14:paraId="3C03FE8F" w14:textId="77777777" w:rsidR="00B442D9" w:rsidRPr="0087482B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0DBE71F7" w14:textId="2DAC47C8" w:rsidR="00B442D9" w:rsidRPr="0087482B" w:rsidRDefault="00B442D9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complex combination circuit can also be thought of as a;</w:t>
      </w:r>
    </w:p>
    <w:p w14:paraId="5E26C69A" w14:textId="77777777" w:rsidR="00B442D9" w:rsidRPr="0087482B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series circuit that has a parallel component inside of it.</w:t>
      </w:r>
    </w:p>
    <w:p w14:paraId="109DF2CA" w14:textId="77777777" w:rsidR="00B442D9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parallel circuit that has a series component inside of it.</w:t>
      </w:r>
    </w:p>
    <w:p w14:paraId="1677F7FE" w14:textId="77777777" w:rsidR="00B442D9" w:rsidRPr="009E200C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  <w:highlight w:val="yellow"/>
        </w:rPr>
      </w:pPr>
      <w:r w:rsidRPr="009E200C">
        <w:rPr>
          <w:rFonts w:ascii="Verdana" w:hAnsi="Verdana"/>
          <w:sz w:val="20"/>
          <w:szCs w:val="20"/>
          <w:highlight w:val="yellow"/>
        </w:rPr>
        <w:t>Any combination of a series circuit and a parallel circuit.</w:t>
      </w:r>
    </w:p>
    <w:p w14:paraId="13717F20" w14:textId="77777777" w:rsidR="00B442D9" w:rsidRPr="0087482B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22208C0D" w14:textId="248D597F" w:rsidR="004E03AF" w:rsidRPr="0087482B" w:rsidRDefault="00B442D9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When solving a combination circuit, the first step is to</w:t>
      </w:r>
      <w:r w:rsidR="004E03AF">
        <w:rPr>
          <w:rFonts w:ascii="Verdana" w:hAnsi="Verdana"/>
          <w:sz w:val="20"/>
          <w:szCs w:val="20"/>
        </w:rPr>
        <w:t>;</w:t>
      </w:r>
    </w:p>
    <w:p w14:paraId="55A9A3C4" w14:textId="41A4E5C0" w:rsidR="004E03AF" w:rsidRPr="009E200C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  <w:highlight w:val="yellow"/>
        </w:rPr>
      </w:pPr>
      <w:r w:rsidRPr="009E200C">
        <w:rPr>
          <w:rFonts w:ascii="Verdana" w:hAnsi="Verdana"/>
          <w:sz w:val="20"/>
          <w:szCs w:val="20"/>
          <w:highlight w:val="yellow"/>
        </w:rPr>
        <w:t>Solve for the inner minor circuit</w:t>
      </w:r>
    </w:p>
    <w:p w14:paraId="67FC7642" w14:textId="463E98B1" w:rsidR="004E03AF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olve for the outer major circuit</w:t>
      </w:r>
    </w:p>
    <w:p w14:paraId="5B51BCEF" w14:textId="4506E619" w:rsidR="004E03AF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olve from top to bottom</w:t>
      </w:r>
    </w:p>
    <w:p w14:paraId="69C9F96F" w14:textId="7653ADC0" w:rsidR="004E03AF" w:rsidRPr="0087482B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olve from bottom to the top</w:t>
      </w:r>
    </w:p>
    <w:p w14:paraId="393B97B1" w14:textId="77777777" w:rsidR="00B442D9" w:rsidRPr="0087482B" w:rsidRDefault="00B442D9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bookmarkStart w:id="2" w:name="_Hlk515367112"/>
      <w:r>
        <w:rPr>
          <w:rFonts w:ascii="Verdana" w:hAnsi="Verdana"/>
          <w:sz w:val="20"/>
          <w:szCs w:val="20"/>
        </w:rPr>
        <w:t>In a parallel-series circuit;</w:t>
      </w:r>
    </w:p>
    <w:p w14:paraId="3E3743AF" w14:textId="77777777" w:rsidR="00B442D9" w:rsidRPr="009E200C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  <w:highlight w:val="yellow"/>
        </w:rPr>
      </w:pPr>
      <w:r w:rsidRPr="009E200C">
        <w:rPr>
          <w:rFonts w:ascii="Verdana" w:hAnsi="Verdana"/>
          <w:sz w:val="20"/>
          <w:szCs w:val="20"/>
          <w:highlight w:val="yellow"/>
        </w:rPr>
        <w:t>Voltage is common through all branch circuits</w:t>
      </w:r>
    </w:p>
    <w:p w14:paraId="692C5701" w14:textId="77777777" w:rsidR="00B442D9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urrent is common through the major circuit</w:t>
      </w:r>
    </w:p>
    <w:p w14:paraId="6512B7AC" w14:textId="77777777" w:rsidR="00B442D9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ere is no distinguishing characteristic between voltage or current</w:t>
      </w:r>
    </w:p>
    <w:p w14:paraId="1A1D3A6C" w14:textId="77777777" w:rsidR="00B442D9" w:rsidRPr="0087482B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 common statement can be discerned</w:t>
      </w:r>
    </w:p>
    <w:p w14:paraId="71E443EB" w14:textId="44B1BD5B" w:rsidR="00B442D9" w:rsidRPr="0087482B" w:rsidRDefault="00B442D9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 a series</w:t>
      </w:r>
      <w:r w:rsidR="00601C64">
        <w:rPr>
          <w:rFonts w:ascii="Verdana" w:hAnsi="Verdana"/>
          <w:sz w:val="20"/>
          <w:szCs w:val="20"/>
        </w:rPr>
        <w:t>-parallel</w:t>
      </w:r>
      <w:r>
        <w:rPr>
          <w:rFonts w:ascii="Verdana" w:hAnsi="Verdana"/>
          <w:sz w:val="20"/>
          <w:szCs w:val="20"/>
        </w:rPr>
        <w:t xml:space="preserve"> circuit;</w:t>
      </w:r>
    </w:p>
    <w:p w14:paraId="5D0E9517" w14:textId="77777777" w:rsidR="00B442D9" w:rsidRPr="0087482B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Voltage is common through all branch circuits</w:t>
      </w:r>
    </w:p>
    <w:p w14:paraId="137A83FA" w14:textId="77777777" w:rsidR="00B442D9" w:rsidRPr="009E200C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  <w:highlight w:val="yellow"/>
        </w:rPr>
      </w:pPr>
      <w:r w:rsidRPr="009E200C">
        <w:rPr>
          <w:rFonts w:ascii="Verdana" w:hAnsi="Verdana"/>
          <w:sz w:val="20"/>
          <w:szCs w:val="20"/>
          <w:highlight w:val="yellow"/>
        </w:rPr>
        <w:t>Current is common through the major circuit</w:t>
      </w:r>
    </w:p>
    <w:p w14:paraId="5E25C185" w14:textId="77777777" w:rsidR="00B442D9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ere is no distinguishing characteristic between voltage or current</w:t>
      </w:r>
    </w:p>
    <w:p w14:paraId="697DF1E4" w14:textId="37194912" w:rsidR="00B442D9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 common statement can be discerned</w:t>
      </w:r>
    </w:p>
    <w:p w14:paraId="601508C2" w14:textId="77777777" w:rsidR="00601C64" w:rsidRPr="00601C64" w:rsidRDefault="00601C64" w:rsidP="00601C64">
      <w:pPr>
        <w:spacing w:after="0"/>
        <w:ind w:left="360"/>
        <w:rPr>
          <w:rFonts w:ascii="Verdana" w:hAnsi="Verdana"/>
          <w:sz w:val="20"/>
          <w:szCs w:val="20"/>
        </w:rPr>
      </w:pPr>
    </w:p>
    <w:bookmarkEnd w:id="2"/>
    <w:p w14:paraId="56D0149F" w14:textId="77777777" w:rsidR="00910FD4" w:rsidRPr="00D4241C" w:rsidRDefault="00910FD4" w:rsidP="00441D72">
      <w:pPr>
        <w:spacing w:after="0"/>
        <w:rPr>
          <w:rFonts w:ascii="Verdana" w:hAnsi="Verdana"/>
          <w:sz w:val="20"/>
          <w:szCs w:val="20"/>
        </w:rPr>
        <w:sectPr w:rsidR="00910FD4" w:rsidRPr="00D4241C" w:rsidSect="00074728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p w14:paraId="01102766" w14:textId="1B33C189" w:rsidR="001A0FF4" w:rsidRPr="001A0FF4" w:rsidRDefault="001A0FF4" w:rsidP="001A0FF4">
      <w:pPr>
        <w:tabs>
          <w:tab w:val="left" w:pos="2026"/>
        </w:tabs>
        <w:spacing w:after="120"/>
        <w:rPr>
          <w:rFonts w:ascii="Verdana" w:hAnsi="Verdana"/>
          <w:b/>
        </w:rPr>
      </w:pPr>
      <w:r>
        <w:rPr>
          <w:rFonts w:ascii="Verdana" w:hAnsi="Verdana"/>
          <w:b/>
        </w:rPr>
        <w:lastRenderedPageBreak/>
        <w:t>Circuits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25"/>
        <w:gridCol w:w="5955"/>
      </w:tblGrid>
      <w:tr w:rsidR="001A0FF4" w14:paraId="4A0C57C4" w14:textId="77777777" w:rsidTr="00A45F20">
        <w:trPr>
          <w:jc w:val="center"/>
        </w:trPr>
        <w:tc>
          <w:tcPr>
            <w:tcW w:w="5035" w:type="dxa"/>
            <w:vAlign w:val="center"/>
          </w:tcPr>
          <w:p w14:paraId="7B82A7DA" w14:textId="77777777" w:rsidR="001A0FF4" w:rsidRDefault="001A0FF4" w:rsidP="00A45F20">
            <w:pPr>
              <w:spacing w:before="120"/>
              <w:jc w:val="center"/>
              <w:rPr>
                <w:rFonts w:ascii="Verdana" w:hAnsi="Verdana"/>
                <w:sz w:val="20"/>
                <w:szCs w:val="20"/>
              </w:rPr>
            </w:pPr>
            <w:r w:rsidRPr="00601C64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5BC205E1" wp14:editId="3D685E16">
                  <wp:extent cx="2139315" cy="2660015"/>
                  <wp:effectExtent l="0" t="0" r="0" b="698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39315" cy="26600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35" w:type="dxa"/>
            <w:vAlign w:val="center"/>
          </w:tcPr>
          <w:p w14:paraId="5E6E56FF" w14:textId="77777777" w:rsidR="001A0FF4" w:rsidRDefault="001A0FF4" w:rsidP="00A45F20">
            <w:pPr>
              <w:spacing w:before="120"/>
              <w:rPr>
                <w:rFonts w:ascii="Verdana" w:hAnsi="Verdana"/>
                <w:sz w:val="20"/>
                <w:szCs w:val="20"/>
              </w:rPr>
            </w:pPr>
            <w:r w:rsidRPr="00601C64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67EE3833" wp14:editId="38EEDDEF">
                  <wp:extent cx="3644265" cy="256794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44265" cy="2567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A0FF4" w14:paraId="653EED20" w14:textId="77777777" w:rsidTr="00A45F20">
        <w:trPr>
          <w:jc w:val="center"/>
        </w:trPr>
        <w:tc>
          <w:tcPr>
            <w:tcW w:w="5035" w:type="dxa"/>
            <w:vAlign w:val="center"/>
          </w:tcPr>
          <w:p w14:paraId="568FDFF4" w14:textId="77777777" w:rsidR="001A0FF4" w:rsidRDefault="001A0FF4" w:rsidP="00A45F20">
            <w:pPr>
              <w:spacing w:before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ab/>
              <w:t>Figure 1</w:t>
            </w:r>
          </w:p>
        </w:tc>
        <w:tc>
          <w:tcPr>
            <w:tcW w:w="5035" w:type="dxa"/>
            <w:vAlign w:val="center"/>
          </w:tcPr>
          <w:p w14:paraId="688F871A" w14:textId="77777777" w:rsidR="001A0FF4" w:rsidRDefault="001A0FF4" w:rsidP="00A45F20">
            <w:pPr>
              <w:spacing w:before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ab/>
              <w:t>Figure 2</w:t>
            </w:r>
          </w:p>
        </w:tc>
      </w:tr>
      <w:tr w:rsidR="001A0FF4" w14:paraId="0238E551" w14:textId="77777777" w:rsidTr="00A45F20">
        <w:trPr>
          <w:jc w:val="center"/>
        </w:trPr>
        <w:tc>
          <w:tcPr>
            <w:tcW w:w="5035" w:type="dxa"/>
            <w:vAlign w:val="center"/>
          </w:tcPr>
          <w:p w14:paraId="3A1BC80E" w14:textId="3994A394" w:rsidR="001A0FF4" w:rsidRDefault="001A0FF4" w:rsidP="00A45F20">
            <w:pPr>
              <w:spacing w:before="120"/>
              <w:rPr>
                <w:rFonts w:ascii="Verdana" w:hAnsi="Verdana"/>
                <w:sz w:val="20"/>
                <w:szCs w:val="20"/>
              </w:rPr>
            </w:pPr>
            <w:bookmarkStart w:id="3" w:name="_Hlk517858720"/>
            <w:r>
              <w:rPr>
                <w:rFonts w:ascii="Verdana" w:hAnsi="Verdana"/>
                <w:sz w:val="20"/>
                <w:szCs w:val="20"/>
              </w:rPr>
              <w:t xml:space="preserve">Where </w:t>
            </w:r>
            <w:r w:rsidR="00A768AB">
              <w:rPr>
                <w:rFonts w:ascii="Verdana" w:hAnsi="Verdana"/>
                <w:sz w:val="20"/>
                <w:szCs w:val="20"/>
              </w:rPr>
              <w:t>E</w:t>
            </w:r>
            <w:r w:rsidR="00A768AB" w:rsidRPr="00C36CAA">
              <w:rPr>
                <w:rFonts w:ascii="Verdana" w:hAnsi="Verdana"/>
                <w:sz w:val="20"/>
                <w:szCs w:val="20"/>
                <w:vertAlign w:val="subscript"/>
              </w:rPr>
              <w:t>S</w:t>
            </w:r>
            <w:r w:rsidR="00A768AB">
              <w:rPr>
                <w:rFonts w:ascii="Verdana" w:hAnsi="Verdana"/>
                <w:sz w:val="20"/>
                <w:szCs w:val="20"/>
              </w:rPr>
              <w:t xml:space="preserve"> = </w:t>
            </w:r>
            <w:r w:rsidR="00C36CAA">
              <w:rPr>
                <w:rFonts w:ascii="Verdana" w:hAnsi="Verdana"/>
                <w:sz w:val="20"/>
                <w:szCs w:val="20"/>
              </w:rPr>
              <w:t>7V</w:t>
            </w:r>
            <w:r>
              <w:rPr>
                <w:rFonts w:ascii="Verdana" w:hAnsi="Verdana"/>
                <w:sz w:val="20"/>
                <w:szCs w:val="20"/>
              </w:rPr>
              <w:br/>
            </w:r>
            <w:r>
              <w:rPr>
                <w:rFonts w:ascii="Verdana" w:hAnsi="Verdana"/>
                <w:sz w:val="20"/>
                <w:szCs w:val="20"/>
              </w:rPr>
              <w:tab/>
            </w:r>
            <w:r w:rsidRPr="00601C64">
              <w:rPr>
                <w:rFonts w:ascii="Verdana" w:hAnsi="Verdana"/>
                <w:sz w:val="20"/>
                <w:szCs w:val="20"/>
              </w:rPr>
              <w:t>R</w:t>
            </w:r>
            <w:r w:rsidRPr="00601C6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 w:rsidRPr="00601C64">
              <w:rPr>
                <w:rFonts w:ascii="Verdana" w:hAnsi="Verdana"/>
                <w:sz w:val="20"/>
                <w:szCs w:val="20"/>
              </w:rPr>
              <w:t xml:space="preserve"> = 220Ω, R</w:t>
            </w:r>
            <w:r w:rsidRPr="00601C6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  <w:r w:rsidRPr="00601C64">
              <w:rPr>
                <w:rFonts w:ascii="Verdana" w:hAnsi="Verdana"/>
                <w:sz w:val="20"/>
                <w:szCs w:val="20"/>
              </w:rPr>
              <w:t xml:space="preserve"> = 680Ω, </w:t>
            </w:r>
            <w:r>
              <w:rPr>
                <w:rFonts w:ascii="Verdana" w:hAnsi="Verdana"/>
                <w:sz w:val="20"/>
                <w:szCs w:val="20"/>
              </w:rPr>
              <w:br/>
            </w:r>
            <w:r>
              <w:rPr>
                <w:rFonts w:ascii="Verdana" w:hAnsi="Verdana"/>
                <w:sz w:val="20"/>
                <w:szCs w:val="20"/>
              </w:rPr>
              <w:tab/>
            </w:r>
            <w:r w:rsidRPr="00601C64">
              <w:rPr>
                <w:rFonts w:ascii="Verdana" w:hAnsi="Verdana"/>
                <w:sz w:val="20"/>
                <w:szCs w:val="20"/>
              </w:rPr>
              <w:t>R</w:t>
            </w:r>
            <w:r w:rsidRPr="00601C64">
              <w:rPr>
                <w:rFonts w:ascii="Verdana" w:hAnsi="Verdana"/>
                <w:sz w:val="20"/>
                <w:szCs w:val="20"/>
                <w:vertAlign w:val="subscript"/>
              </w:rPr>
              <w:t>3</w:t>
            </w:r>
            <w:r w:rsidRPr="00601C64">
              <w:rPr>
                <w:rFonts w:ascii="Verdana" w:hAnsi="Verdana"/>
                <w:sz w:val="20"/>
                <w:szCs w:val="20"/>
              </w:rPr>
              <w:t xml:space="preserve"> = 1.2kΩ, R</w:t>
            </w:r>
            <w:r w:rsidRPr="00601C64">
              <w:rPr>
                <w:rFonts w:ascii="Verdana" w:hAnsi="Verdana"/>
                <w:sz w:val="20"/>
                <w:szCs w:val="20"/>
                <w:vertAlign w:val="subscript"/>
              </w:rPr>
              <w:t>4</w:t>
            </w:r>
            <w:r w:rsidRPr="00601C64">
              <w:rPr>
                <w:rFonts w:ascii="Verdana" w:hAnsi="Verdana"/>
                <w:sz w:val="20"/>
                <w:szCs w:val="20"/>
              </w:rPr>
              <w:t xml:space="preserve"> = 120Ω</w:t>
            </w:r>
          </w:p>
        </w:tc>
        <w:tc>
          <w:tcPr>
            <w:tcW w:w="5035" w:type="dxa"/>
            <w:vAlign w:val="center"/>
          </w:tcPr>
          <w:p w14:paraId="56D69C59" w14:textId="73476205" w:rsidR="001A0FF4" w:rsidRDefault="001A0FF4" w:rsidP="00A45F20">
            <w:pPr>
              <w:spacing w:before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 xml:space="preserve">Where </w:t>
            </w:r>
            <w:r w:rsidR="00C36CAA">
              <w:rPr>
                <w:rFonts w:ascii="Verdana" w:hAnsi="Verdana"/>
                <w:sz w:val="20"/>
                <w:szCs w:val="20"/>
              </w:rPr>
              <w:t>E</w:t>
            </w:r>
            <w:r w:rsidR="00C36CAA" w:rsidRPr="00C36CAA">
              <w:rPr>
                <w:rFonts w:ascii="Verdana" w:hAnsi="Verdana"/>
                <w:sz w:val="20"/>
                <w:szCs w:val="20"/>
                <w:vertAlign w:val="subscript"/>
              </w:rPr>
              <w:t>S</w:t>
            </w:r>
            <w:r w:rsidR="00C36CAA">
              <w:rPr>
                <w:rFonts w:ascii="Verdana" w:hAnsi="Verdana"/>
                <w:sz w:val="20"/>
                <w:szCs w:val="20"/>
              </w:rPr>
              <w:t xml:space="preserve"> = 22V</w:t>
            </w:r>
            <w:r>
              <w:rPr>
                <w:rFonts w:ascii="Verdana" w:hAnsi="Verdana"/>
                <w:sz w:val="20"/>
                <w:szCs w:val="20"/>
              </w:rPr>
              <w:br/>
            </w:r>
            <w:r>
              <w:rPr>
                <w:rFonts w:ascii="Verdana" w:hAnsi="Verdana"/>
                <w:sz w:val="20"/>
                <w:szCs w:val="20"/>
              </w:rPr>
              <w:tab/>
            </w:r>
            <w:r w:rsidRPr="00601C64">
              <w:rPr>
                <w:rFonts w:ascii="Verdana" w:hAnsi="Verdana"/>
                <w:sz w:val="20"/>
                <w:szCs w:val="20"/>
              </w:rPr>
              <w:t>R</w:t>
            </w:r>
            <w:r w:rsidRPr="00601C6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 w:rsidRPr="00601C64">
              <w:rPr>
                <w:rFonts w:ascii="Verdana" w:hAnsi="Verdana"/>
                <w:sz w:val="20"/>
                <w:szCs w:val="20"/>
              </w:rPr>
              <w:t xml:space="preserve"> = </w:t>
            </w:r>
            <w:r>
              <w:rPr>
                <w:rFonts w:ascii="Verdana" w:hAnsi="Verdana"/>
                <w:sz w:val="20"/>
                <w:szCs w:val="20"/>
              </w:rPr>
              <w:t>33</w:t>
            </w:r>
            <w:r w:rsidRPr="00601C64">
              <w:rPr>
                <w:rFonts w:ascii="Verdana" w:hAnsi="Verdana"/>
                <w:sz w:val="20"/>
                <w:szCs w:val="20"/>
              </w:rPr>
              <w:t>0Ω, R</w:t>
            </w:r>
            <w:r w:rsidRPr="00601C6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  <w:r w:rsidRPr="00601C64">
              <w:rPr>
                <w:rFonts w:ascii="Verdana" w:hAnsi="Verdana"/>
                <w:sz w:val="20"/>
                <w:szCs w:val="20"/>
              </w:rPr>
              <w:t xml:space="preserve"> = </w:t>
            </w:r>
            <w:r>
              <w:rPr>
                <w:rFonts w:ascii="Verdana" w:hAnsi="Verdana"/>
                <w:sz w:val="20"/>
                <w:szCs w:val="20"/>
              </w:rPr>
              <w:t>2k</w:t>
            </w:r>
            <w:r w:rsidRPr="00601C64">
              <w:rPr>
                <w:rFonts w:ascii="Verdana" w:hAnsi="Verdana"/>
                <w:sz w:val="20"/>
                <w:szCs w:val="20"/>
              </w:rPr>
              <w:t>Ω, R</w:t>
            </w:r>
            <w:r w:rsidRPr="00601C64">
              <w:rPr>
                <w:rFonts w:ascii="Verdana" w:hAnsi="Verdana"/>
                <w:sz w:val="20"/>
                <w:szCs w:val="20"/>
                <w:vertAlign w:val="subscript"/>
              </w:rPr>
              <w:t>3</w:t>
            </w:r>
            <w:r>
              <w:rPr>
                <w:rFonts w:ascii="Verdana" w:hAnsi="Verdana"/>
                <w:sz w:val="20"/>
                <w:szCs w:val="20"/>
              </w:rPr>
              <w:t xml:space="preserve"> = 4.7</w:t>
            </w:r>
            <w:r w:rsidRPr="00601C64">
              <w:rPr>
                <w:rFonts w:ascii="Verdana" w:hAnsi="Verdana"/>
                <w:sz w:val="20"/>
                <w:szCs w:val="20"/>
              </w:rPr>
              <w:t xml:space="preserve">kΩ, </w:t>
            </w:r>
            <w:r>
              <w:rPr>
                <w:rFonts w:ascii="Verdana" w:hAnsi="Verdana"/>
                <w:sz w:val="20"/>
                <w:szCs w:val="20"/>
              </w:rPr>
              <w:br/>
            </w:r>
            <w:r>
              <w:rPr>
                <w:rFonts w:ascii="Verdana" w:hAnsi="Verdana"/>
                <w:sz w:val="20"/>
                <w:szCs w:val="20"/>
              </w:rPr>
              <w:tab/>
            </w:r>
            <w:r w:rsidRPr="00601C64">
              <w:rPr>
                <w:rFonts w:ascii="Verdana" w:hAnsi="Verdana"/>
                <w:sz w:val="20"/>
                <w:szCs w:val="20"/>
              </w:rPr>
              <w:t>R</w:t>
            </w:r>
            <w:r w:rsidRPr="00601C64">
              <w:rPr>
                <w:rFonts w:ascii="Verdana" w:hAnsi="Verdana"/>
                <w:sz w:val="20"/>
                <w:szCs w:val="20"/>
                <w:vertAlign w:val="subscript"/>
              </w:rPr>
              <w:t>4</w:t>
            </w:r>
            <w:r w:rsidRPr="00601C64">
              <w:rPr>
                <w:rFonts w:ascii="Verdana" w:hAnsi="Verdana"/>
                <w:sz w:val="20"/>
                <w:szCs w:val="20"/>
              </w:rPr>
              <w:t xml:space="preserve"> = 10</w:t>
            </w:r>
            <w:r>
              <w:rPr>
                <w:rFonts w:ascii="Verdana" w:hAnsi="Verdana"/>
                <w:sz w:val="20"/>
                <w:szCs w:val="20"/>
              </w:rPr>
              <w:t>k</w:t>
            </w:r>
            <w:r w:rsidRPr="00601C64">
              <w:rPr>
                <w:rFonts w:ascii="Verdana" w:hAnsi="Verdana"/>
                <w:sz w:val="20"/>
                <w:szCs w:val="20"/>
              </w:rPr>
              <w:t>Ω, R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5</w:t>
            </w:r>
            <w:r w:rsidRPr="00601C64">
              <w:rPr>
                <w:rFonts w:ascii="Verdana" w:hAnsi="Verdana"/>
                <w:sz w:val="20"/>
                <w:szCs w:val="20"/>
              </w:rPr>
              <w:t xml:space="preserve"> = </w:t>
            </w:r>
            <w:r>
              <w:rPr>
                <w:rFonts w:ascii="Verdana" w:hAnsi="Verdana"/>
                <w:sz w:val="20"/>
                <w:szCs w:val="20"/>
              </w:rPr>
              <w:t>27</w:t>
            </w:r>
            <w:r w:rsidRPr="00601C64">
              <w:rPr>
                <w:rFonts w:ascii="Verdana" w:hAnsi="Verdana"/>
                <w:sz w:val="20"/>
                <w:szCs w:val="20"/>
              </w:rPr>
              <w:t>0Ω, R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6</w:t>
            </w:r>
            <w:r w:rsidRPr="00601C64">
              <w:rPr>
                <w:rFonts w:ascii="Verdana" w:hAnsi="Verdana"/>
                <w:sz w:val="20"/>
                <w:szCs w:val="20"/>
              </w:rPr>
              <w:t xml:space="preserve"> = 10Ω</w:t>
            </w:r>
          </w:p>
        </w:tc>
      </w:tr>
    </w:tbl>
    <w:bookmarkEnd w:id="3"/>
    <w:p w14:paraId="20814E17" w14:textId="31C93555" w:rsidR="00C36CAA" w:rsidRPr="00C36CAA" w:rsidRDefault="00C36CAA" w:rsidP="00C36CAA">
      <w:pPr>
        <w:spacing w:before="360" w:after="120"/>
        <w:ind w:left="360"/>
        <w:rPr>
          <w:rFonts w:ascii="Verdana" w:hAnsi="Verdana"/>
          <w:sz w:val="20"/>
          <w:szCs w:val="20"/>
        </w:rPr>
      </w:pPr>
      <w:r w:rsidRPr="000D79E5">
        <w:rPr>
          <w:rFonts w:ascii="Verdana" w:hAnsi="Verdana"/>
          <w:sz w:val="20"/>
          <w:szCs w:val="20"/>
          <w:highlight w:val="yellow"/>
        </w:rPr>
        <w:t>R</w:t>
      </w:r>
      <w:r w:rsidRPr="000D79E5">
        <w:rPr>
          <w:rFonts w:ascii="Verdana" w:hAnsi="Verdana"/>
          <w:sz w:val="20"/>
          <w:szCs w:val="20"/>
          <w:highlight w:val="yellow"/>
          <w:vertAlign w:val="subscript"/>
        </w:rPr>
        <w:t>AB</w:t>
      </w:r>
      <w:r w:rsidRPr="000D79E5">
        <w:rPr>
          <w:rFonts w:ascii="Verdana" w:hAnsi="Verdana"/>
          <w:sz w:val="20"/>
          <w:szCs w:val="20"/>
          <w:highlight w:val="yellow"/>
        </w:rPr>
        <w:t xml:space="preserve"> = 434.043Ω</w:t>
      </w:r>
      <w:r w:rsidRPr="000D79E5">
        <w:rPr>
          <w:rFonts w:ascii="Verdana" w:hAnsi="Verdana"/>
          <w:sz w:val="20"/>
          <w:szCs w:val="20"/>
          <w:highlight w:val="yellow"/>
        </w:rPr>
        <w:tab/>
        <w:t>R</w:t>
      </w:r>
      <w:r w:rsidRPr="000D79E5">
        <w:rPr>
          <w:rFonts w:ascii="Verdana" w:hAnsi="Verdana"/>
          <w:sz w:val="20"/>
          <w:szCs w:val="20"/>
          <w:highlight w:val="yellow"/>
          <w:vertAlign w:val="subscript"/>
        </w:rPr>
        <w:t>T</w:t>
      </w:r>
      <w:r w:rsidRPr="000D79E5">
        <w:rPr>
          <w:rFonts w:ascii="Verdana" w:hAnsi="Verdana"/>
          <w:sz w:val="20"/>
          <w:szCs w:val="20"/>
          <w:highlight w:val="yellow"/>
        </w:rPr>
        <w:t xml:space="preserve"> = 774.043Ω</w:t>
      </w:r>
    </w:p>
    <w:p w14:paraId="7FB57B81" w14:textId="1292B047" w:rsidR="00B526CB" w:rsidRPr="00BB4668" w:rsidRDefault="00B526CB" w:rsidP="00BB4668">
      <w:pPr>
        <w:spacing w:before="120" w:after="120"/>
        <w:ind w:left="360"/>
        <w:rPr>
          <w:rFonts w:ascii="Verdana" w:hAnsi="Verdana"/>
          <w:sz w:val="20"/>
          <w:szCs w:val="20"/>
        </w:rPr>
      </w:pPr>
      <w:r w:rsidRPr="00BB4668">
        <w:rPr>
          <w:rFonts w:ascii="Verdana" w:hAnsi="Verdana"/>
          <w:sz w:val="20"/>
          <w:szCs w:val="20"/>
        </w:rPr>
        <w:t xml:space="preserve">Refer to </w:t>
      </w:r>
      <w:r w:rsidR="001A0FF4" w:rsidRPr="00BB4668">
        <w:rPr>
          <w:rFonts w:ascii="Verdana" w:hAnsi="Verdana"/>
          <w:sz w:val="20"/>
          <w:szCs w:val="20"/>
        </w:rPr>
        <w:t>Figure 1 above and complete the table below</w:t>
      </w:r>
      <w:r w:rsidRPr="00BB4668">
        <w:rPr>
          <w:rFonts w:ascii="Verdana" w:hAnsi="Verdana"/>
          <w:sz w:val="20"/>
          <w:szCs w:val="20"/>
        </w:rPr>
        <w:t>;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95"/>
        <w:gridCol w:w="1890"/>
        <w:gridCol w:w="1890"/>
        <w:gridCol w:w="1980"/>
        <w:gridCol w:w="1800"/>
      </w:tblGrid>
      <w:tr w:rsidR="001A0FF4" w:rsidRPr="00DD3F5F" w14:paraId="2DAE12BD" w14:textId="77777777" w:rsidTr="00A45F20">
        <w:trPr>
          <w:jc w:val="center"/>
        </w:trPr>
        <w:tc>
          <w:tcPr>
            <w:tcW w:w="895" w:type="dxa"/>
            <w:tcBorders>
              <w:top w:val="nil"/>
              <w:left w:val="nil"/>
            </w:tcBorders>
          </w:tcPr>
          <w:p w14:paraId="7F198F97" w14:textId="77777777" w:rsidR="001A0FF4" w:rsidRPr="00DD3F5F" w:rsidRDefault="001A0FF4" w:rsidP="00A45F20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12A69C4E" w14:textId="77777777" w:rsidR="001A0FF4" w:rsidRPr="00DD3F5F" w:rsidRDefault="001A0FF4" w:rsidP="00A45F20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P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14:paraId="1CC706F9" w14:textId="77777777" w:rsidR="001A0FF4" w:rsidRPr="00DD3F5F" w:rsidRDefault="001A0FF4" w:rsidP="00A45F20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I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1A633F7F" w14:textId="77777777" w:rsidR="001A0FF4" w:rsidRPr="00DD3F5F" w:rsidRDefault="001A0FF4" w:rsidP="00A45F20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R</w:t>
            </w:r>
          </w:p>
        </w:tc>
        <w:tc>
          <w:tcPr>
            <w:tcW w:w="180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C87B816" w14:textId="77777777" w:rsidR="001A0FF4" w:rsidRPr="00DD3F5F" w:rsidRDefault="001A0FF4" w:rsidP="00A45F20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E</w:t>
            </w:r>
          </w:p>
        </w:tc>
      </w:tr>
      <w:tr w:rsidR="001A0FF4" w:rsidRPr="00DD3F5F" w14:paraId="5020D2F4" w14:textId="77777777" w:rsidTr="00A45F20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0A11A21F" w14:textId="77777777" w:rsidR="001A0FF4" w:rsidRPr="00DD3F5F" w:rsidRDefault="001A0FF4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 w:rsidRPr="00DD3F5F"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61854159" w14:textId="22AB9513" w:rsidR="001A0FF4" w:rsidRPr="00283B93" w:rsidRDefault="000D79E5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283B93">
              <w:rPr>
                <w:rFonts w:ascii="Verdana" w:hAnsi="Verdana"/>
                <w:noProof/>
                <w:sz w:val="20"/>
                <w:szCs w:val="20"/>
                <w:highlight w:val="yellow"/>
              </w:rPr>
              <w:t>17.992mW</w:t>
            </w: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5028D51D" w14:textId="0BA82546" w:rsidR="001A0FF4" w:rsidRPr="00283B93" w:rsidRDefault="00C36CAA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283B93">
              <w:rPr>
                <w:rFonts w:ascii="Verdana" w:hAnsi="Verdana"/>
                <w:noProof/>
                <w:sz w:val="20"/>
                <w:szCs w:val="20"/>
                <w:highlight w:val="yellow"/>
              </w:rPr>
              <w:t>9.043mA</w:t>
            </w: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498494F3" w14:textId="670D29B4" w:rsidR="001A0FF4" w:rsidRPr="00283B93" w:rsidRDefault="00A768AB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283B93">
              <w:rPr>
                <w:rFonts w:ascii="Verdana" w:hAnsi="Verdana"/>
                <w:noProof/>
                <w:sz w:val="20"/>
                <w:szCs w:val="20"/>
                <w:highlight w:val="yellow"/>
              </w:rPr>
              <w:t>220Ω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7E52F8D4" w14:textId="1D40E30B" w:rsidR="001A0FF4" w:rsidRPr="00283B93" w:rsidRDefault="00C36CAA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283B93">
              <w:rPr>
                <w:rFonts w:ascii="Verdana" w:hAnsi="Verdana"/>
                <w:noProof/>
                <w:sz w:val="20"/>
                <w:szCs w:val="20"/>
                <w:highlight w:val="yellow"/>
              </w:rPr>
              <w:t>1.990V</w:t>
            </w:r>
          </w:p>
        </w:tc>
      </w:tr>
      <w:tr w:rsidR="00C36CAA" w:rsidRPr="00DD3F5F" w14:paraId="738FD35D" w14:textId="77777777" w:rsidTr="00C36CAA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1649B0E3" w14:textId="77777777" w:rsidR="00C36CAA" w:rsidRPr="00DD3F5F" w:rsidRDefault="00C36CAA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 w:rsidRPr="00DD3F5F"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2413AA91" w14:textId="65F73AFE" w:rsidR="00C36CAA" w:rsidRPr="00283B93" w:rsidRDefault="00283B93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283B93">
              <w:rPr>
                <w:rFonts w:ascii="Verdana" w:hAnsi="Verdana"/>
                <w:noProof/>
                <w:sz w:val="20"/>
                <w:szCs w:val="20"/>
                <w:highlight w:val="yellow"/>
              </w:rPr>
              <w:t>22.658mW</w:t>
            </w: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218335B3" w14:textId="3239F2D1" w:rsidR="00C36CAA" w:rsidRPr="00283B93" w:rsidRDefault="000D79E5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283B93">
              <w:rPr>
                <w:rFonts w:ascii="Verdana" w:hAnsi="Verdana"/>
                <w:noProof/>
                <w:sz w:val="20"/>
                <w:szCs w:val="20"/>
                <w:highlight w:val="yellow"/>
              </w:rPr>
              <w:t>5.772mA</w:t>
            </w: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41AFD045" w14:textId="78BF05AA" w:rsidR="00C36CAA" w:rsidRPr="00283B93" w:rsidRDefault="00C36CAA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283B93">
              <w:rPr>
                <w:rFonts w:ascii="Verdana" w:hAnsi="Verdana"/>
                <w:noProof/>
                <w:sz w:val="20"/>
                <w:szCs w:val="20"/>
                <w:highlight w:val="yellow"/>
              </w:rPr>
              <w:t>680Ω</w:t>
            </w:r>
          </w:p>
        </w:tc>
        <w:tc>
          <w:tcPr>
            <w:tcW w:w="18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14:paraId="10D5C268" w14:textId="39288943" w:rsidR="00C36CAA" w:rsidRPr="00283B93" w:rsidRDefault="00C36CAA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283B93">
              <w:rPr>
                <w:rFonts w:ascii="Verdana" w:hAnsi="Verdana"/>
                <w:noProof/>
                <w:sz w:val="20"/>
                <w:szCs w:val="20"/>
                <w:highlight w:val="yellow"/>
              </w:rPr>
              <w:t>3.952V</w:t>
            </w:r>
          </w:p>
        </w:tc>
      </w:tr>
      <w:tr w:rsidR="00C36CAA" w:rsidRPr="00DD3F5F" w14:paraId="35274279" w14:textId="77777777" w:rsidTr="00A45F20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6FAC90D7" w14:textId="77777777" w:rsidR="00C36CAA" w:rsidRPr="00DD3F5F" w:rsidRDefault="00C36CAA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4A3D8443" w14:textId="219A94CC" w:rsidR="00C36CAA" w:rsidRPr="00283B93" w:rsidRDefault="00283B93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283B93">
              <w:rPr>
                <w:rFonts w:ascii="Verdana" w:hAnsi="Verdana"/>
                <w:noProof/>
                <w:sz w:val="20"/>
                <w:szCs w:val="20"/>
                <w:highlight w:val="yellow"/>
              </w:rPr>
              <w:t>12.84mW</w:t>
            </w: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3507D76E" w14:textId="04504BAB" w:rsidR="00C36CAA" w:rsidRPr="00283B93" w:rsidRDefault="000D79E5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283B93">
              <w:rPr>
                <w:rFonts w:ascii="Verdana" w:hAnsi="Verdana"/>
                <w:noProof/>
                <w:sz w:val="20"/>
                <w:szCs w:val="20"/>
                <w:highlight w:val="yellow"/>
              </w:rPr>
              <w:t>3.271mA</w:t>
            </w: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08E06FAE" w14:textId="5D38742F" w:rsidR="00C36CAA" w:rsidRPr="00283B93" w:rsidRDefault="00C36CAA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283B93">
              <w:rPr>
                <w:rFonts w:ascii="Verdana" w:hAnsi="Verdana"/>
                <w:noProof/>
                <w:sz w:val="20"/>
                <w:szCs w:val="20"/>
                <w:highlight w:val="yellow"/>
              </w:rPr>
              <w:t>1.2kΩ</w:t>
            </w:r>
          </w:p>
        </w:tc>
        <w:tc>
          <w:tcPr>
            <w:tcW w:w="18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25291C16" w14:textId="77777777" w:rsidR="00C36CAA" w:rsidRPr="00283B93" w:rsidRDefault="00C36CAA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</w:p>
        </w:tc>
      </w:tr>
      <w:tr w:rsidR="001A0FF4" w:rsidRPr="00DD3F5F" w14:paraId="00EA029A" w14:textId="77777777" w:rsidTr="00A45F20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3E2DE490" w14:textId="77777777" w:rsidR="001A0FF4" w:rsidRPr="00DD3F5F" w:rsidRDefault="001A0FF4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4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01A64288" w14:textId="2176DC98" w:rsidR="001A0FF4" w:rsidRPr="00283B93" w:rsidRDefault="00283B93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283B93">
              <w:rPr>
                <w:rFonts w:ascii="Verdana" w:hAnsi="Verdana"/>
                <w:noProof/>
                <w:sz w:val="20"/>
                <w:szCs w:val="20"/>
                <w:highlight w:val="yellow"/>
              </w:rPr>
              <w:t>9.814mW</w:t>
            </w: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62530331" w14:textId="13AEAA3B" w:rsidR="001A0FF4" w:rsidRPr="00283B93" w:rsidRDefault="00C36CAA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283B93">
              <w:rPr>
                <w:rFonts w:ascii="Verdana" w:hAnsi="Verdana"/>
                <w:noProof/>
                <w:sz w:val="20"/>
                <w:szCs w:val="20"/>
                <w:highlight w:val="yellow"/>
              </w:rPr>
              <w:t>9.043mA</w:t>
            </w: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25AE59F4" w14:textId="71924174" w:rsidR="001A0FF4" w:rsidRPr="00283B93" w:rsidRDefault="00A768AB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283B93">
              <w:rPr>
                <w:rFonts w:ascii="Verdana" w:hAnsi="Verdana"/>
                <w:noProof/>
                <w:sz w:val="20"/>
                <w:szCs w:val="20"/>
                <w:highlight w:val="yellow"/>
              </w:rPr>
              <w:t>120Ω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2CBD9AD7" w14:textId="1B747488" w:rsidR="001A0FF4" w:rsidRPr="00283B93" w:rsidRDefault="00C36CAA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283B93">
              <w:rPr>
                <w:rFonts w:ascii="Verdana" w:hAnsi="Verdana"/>
                <w:noProof/>
                <w:sz w:val="20"/>
                <w:szCs w:val="20"/>
                <w:highlight w:val="yellow"/>
              </w:rPr>
              <w:t>1.085V</w:t>
            </w:r>
          </w:p>
        </w:tc>
      </w:tr>
      <w:tr w:rsidR="001A0FF4" w:rsidRPr="00DD3F5F" w14:paraId="061C95AB" w14:textId="77777777" w:rsidTr="00A45F20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461BD8C5" w14:textId="77777777" w:rsidR="001A0FF4" w:rsidRPr="00DD3F5F" w:rsidRDefault="001A0FF4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Total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3557E63E" w14:textId="36C439E8" w:rsidR="001A0FF4" w:rsidRPr="00283B93" w:rsidRDefault="00283B93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283B93">
              <w:rPr>
                <w:rFonts w:ascii="Verdana" w:hAnsi="Verdana"/>
                <w:noProof/>
                <w:sz w:val="20"/>
                <w:szCs w:val="20"/>
                <w:highlight w:val="yellow"/>
              </w:rPr>
              <w:t>63.304mW</w:t>
            </w: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0828A8DA" w14:textId="020A8962" w:rsidR="001A0FF4" w:rsidRPr="00283B93" w:rsidRDefault="00C36CAA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283B93">
              <w:rPr>
                <w:rFonts w:ascii="Verdana" w:hAnsi="Verdana"/>
                <w:noProof/>
                <w:sz w:val="20"/>
                <w:szCs w:val="20"/>
                <w:highlight w:val="yellow"/>
              </w:rPr>
              <w:t>9.043mA</w:t>
            </w: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1AE25BE2" w14:textId="2E97B89D" w:rsidR="001A0FF4" w:rsidRPr="00283B93" w:rsidRDefault="000D79E5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283B93">
              <w:rPr>
                <w:rFonts w:ascii="Verdana" w:hAnsi="Verdana"/>
                <w:sz w:val="20"/>
                <w:szCs w:val="20"/>
                <w:highlight w:val="yellow"/>
              </w:rPr>
              <w:t>774.043Ω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78EBB8C7" w14:textId="1DA15B92" w:rsidR="001A0FF4" w:rsidRPr="00283B93" w:rsidRDefault="00C36CAA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283B93">
              <w:rPr>
                <w:rFonts w:ascii="Verdana" w:hAnsi="Verdana"/>
                <w:noProof/>
                <w:sz w:val="20"/>
                <w:szCs w:val="20"/>
                <w:highlight w:val="yellow"/>
              </w:rPr>
              <w:t>7V</w:t>
            </w:r>
          </w:p>
        </w:tc>
      </w:tr>
    </w:tbl>
    <w:p w14:paraId="3A94C030" w14:textId="21951C9B" w:rsidR="00C96C63" w:rsidRPr="009160CA" w:rsidRDefault="009160CA" w:rsidP="00B44322">
      <w:pPr>
        <w:spacing w:before="240" w:after="120"/>
        <w:ind w:left="360"/>
        <w:rPr>
          <w:rFonts w:ascii="Verdana" w:hAnsi="Verdana"/>
          <w:sz w:val="20"/>
          <w:szCs w:val="20"/>
        </w:rPr>
      </w:pPr>
      <w:r w:rsidRPr="00B44322">
        <w:rPr>
          <w:rFonts w:ascii="Verdana" w:hAnsi="Verdana"/>
          <w:sz w:val="20"/>
          <w:szCs w:val="20"/>
          <w:highlight w:val="yellow"/>
        </w:rPr>
        <w:t>R</w:t>
      </w:r>
      <w:r w:rsidRPr="00B44322">
        <w:rPr>
          <w:rFonts w:ascii="Verdana" w:hAnsi="Verdana"/>
          <w:sz w:val="20"/>
          <w:szCs w:val="20"/>
          <w:highlight w:val="yellow"/>
          <w:vertAlign w:val="subscript"/>
        </w:rPr>
        <w:t>AB</w:t>
      </w:r>
      <w:r w:rsidRPr="00B44322">
        <w:rPr>
          <w:rFonts w:ascii="Verdana" w:hAnsi="Verdana"/>
          <w:sz w:val="20"/>
          <w:szCs w:val="20"/>
          <w:highlight w:val="yellow"/>
        </w:rPr>
        <w:t xml:space="preserve"> = 2.33kΩ</w:t>
      </w:r>
      <w:r w:rsidRPr="00B44322">
        <w:rPr>
          <w:rFonts w:ascii="Verdana" w:hAnsi="Verdana"/>
          <w:sz w:val="20"/>
          <w:szCs w:val="20"/>
          <w:highlight w:val="yellow"/>
        </w:rPr>
        <w:tab/>
        <w:t>I</w:t>
      </w:r>
      <w:r w:rsidRPr="00B44322">
        <w:rPr>
          <w:rFonts w:ascii="Verdana" w:hAnsi="Verdana"/>
          <w:sz w:val="20"/>
          <w:szCs w:val="20"/>
          <w:highlight w:val="yellow"/>
          <w:vertAlign w:val="subscript"/>
        </w:rPr>
        <w:t>AB</w:t>
      </w:r>
      <w:r w:rsidRPr="00B44322">
        <w:rPr>
          <w:rFonts w:ascii="Verdana" w:hAnsi="Verdana"/>
          <w:sz w:val="20"/>
          <w:szCs w:val="20"/>
          <w:highlight w:val="yellow"/>
        </w:rPr>
        <w:t xml:space="preserve"> = </w:t>
      </w:r>
      <w:r w:rsidRPr="00B44322">
        <w:rPr>
          <w:rFonts w:ascii="Verdana" w:hAnsi="Verdana"/>
          <w:sz w:val="20"/>
          <w:szCs w:val="20"/>
          <w:highlight w:val="yellow"/>
        </w:rPr>
        <w:tab/>
        <w:t>9.442mA</w:t>
      </w:r>
      <w:r w:rsidRPr="00B44322">
        <w:rPr>
          <w:rFonts w:ascii="Verdana" w:hAnsi="Verdana"/>
          <w:sz w:val="20"/>
          <w:szCs w:val="20"/>
          <w:highlight w:val="yellow"/>
        </w:rPr>
        <w:tab/>
        <w:t>R</w:t>
      </w:r>
      <w:r w:rsidRPr="00B44322">
        <w:rPr>
          <w:rFonts w:ascii="Verdana" w:hAnsi="Verdana"/>
          <w:sz w:val="20"/>
          <w:szCs w:val="20"/>
          <w:highlight w:val="yellow"/>
          <w:vertAlign w:val="subscript"/>
        </w:rPr>
        <w:t>CD</w:t>
      </w:r>
      <w:r w:rsidRPr="00B44322">
        <w:rPr>
          <w:rFonts w:ascii="Verdana" w:hAnsi="Verdana"/>
          <w:sz w:val="20"/>
          <w:szCs w:val="20"/>
          <w:highlight w:val="yellow"/>
        </w:rPr>
        <w:t xml:space="preserve"> = 14.97kΩ</w:t>
      </w:r>
      <w:r w:rsidRPr="00B44322">
        <w:rPr>
          <w:rFonts w:ascii="Verdana" w:hAnsi="Verdana"/>
          <w:sz w:val="20"/>
          <w:szCs w:val="20"/>
          <w:highlight w:val="yellow"/>
        </w:rPr>
        <w:tab/>
      </w:r>
      <w:r w:rsidR="00B44322" w:rsidRPr="00B44322">
        <w:rPr>
          <w:rFonts w:ascii="Verdana" w:hAnsi="Verdana"/>
          <w:sz w:val="20"/>
          <w:szCs w:val="20"/>
          <w:highlight w:val="yellow"/>
        </w:rPr>
        <w:t>I</w:t>
      </w:r>
      <w:r w:rsidR="00B44322" w:rsidRPr="00B44322">
        <w:rPr>
          <w:rFonts w:ascii="Verdana" w:hAnsi="Verdana"/>
          <w:sz w:val="20"/>
          <w:szCs w:val="20"/>
          <w:highlight w:val="yellow"/>
          <w:vertAlign w:val="subscript"/>
        </w:rPr>
        <w:t>CD</w:t>
      </w:r>
      <w:r w:rsidR="00B44322" w:rsidRPr="00B44322">
        <w:rPr>
          <w:rFonts w:ascii="Verdana" w:hAnsi="Verdana"/>
          <w:sz w:val="20"/>
          <w:szCs w:val="20"/>
          <w:highlight w:val="yellow"/>
        </w:rPr>
        <w:t xml:space="preserve"> = 1.475mA</w:t>
      </w:r>
      <w:r w:rsidR="00B44322" w:rsidRPr="00B44322">
        <w:rPr>
          <w:rFonts w:ascii="Verdana" w:hAnsi="Verdana"/>
          <w:sz w:val="20"/>
          <w:szCs w:val="20"/>
          <w:highlight w:val="yellow"/>
        </w:rPr>
        <w:tab/>
      </w:r>
      <w:r w:rsidRPr="00B44322">
        <w:rPr>
          <w:rFonts w:ascii="Verdana" w:hAnsi="Verdana"/>
          <w:sz w:val="20"/>
          <w:szCs w:val="20"/>
          <w:highlight w:val="yellow"/>
        </w:rPr>
        <w:t>R</w:t>
      </w:r>
      <w:r w:rsidRPr="00B44322">
        <w:rPr>
          <w:rFonts w:ascii="Verdana" w:hAnsi="Verdana"/>
          <w:sz w:val="20"/>
          <w:szCs w:val="20"/>
          <w:highlight w:val="yellow"/>
          <w:vertAlign w:val="subscript"/>
        </w:rPr>
        <w:t>T</w:t>
      </w:r>
      <w:r w:rsidRPr="00B44322">
        <w:rPr>
          <w:rFonts w:ascii="Verdana" w:hAnsi="Verdana"/>
          <w:sz w:val="20"/>
          <w:szCs w:val="20"/>
          <w:highlight w:val="yellow"/>
        </w:rPr>
        <w:t xml:space="preserve"> = 9.951Ω</w:t>
      </w:r>
    </w:p>
    <w:p w14:paraId="2312623B" w14:textId="50D94765" w:rsidR="001A0FF4" w:rsidRPr="00BB4668" w:rsidRDefault="001A0FF4" w:rsidP="00BB4668">
      <w:pPr>
        <w:spacing w:before="120" w:after="120"/>
        <w:ind w:left="360"/>
        <w:rPr>
          <w:rFonts w:ascii="Verdana" w:hAnsi="Verdana"/>
          <w:sz w:val="20"/>
          <w:szCs w:val="20"/>
        </w:rPr>
      </w:pPr>
      <w:r w:rsidRPr="00BB4668">
        <w:rPr>
          <w:rFonts w:ascii="Verdana" w:hAnsi="Verdana"/>
          <w:sz w:val="20"/>
          <w:szCs w:val="20"/>
        </w:rPr>
        <w:t>Refer to Figure 2 above and complete the table below;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95"/>
        <w:gridCol w:w="1890"/>
        <w:gridCol w:w="1890"/>
        <w:gridCol w:w="1980"/>
        <w:gridCol w:w="1800"/>
      </w:tblGrid>
      <w:tr w:rsidR="001A0FF4" w:rsidRPr="00DD3F5F" w14:paraId="5C7AEEDD" w14:textId="77777777" w:rsidTr="00A45F20">
        <w:trPr>
          <w:jc w:val="center"/>
        </w:trPr>
        <w:tc>
          <w:tcPr>
            <w:tcW w:w="895" w:type="dxa"/>
            <w:tcBorders>
              <w:top w:val="nil"/>
              <w:left w:val="nil"/>
            </w:tcBorders>
          </w:tcPr>
          <w:p w14:paraId="5A59FC4E" w14:textId="77777777" w:rsidR="001A0FF4" w:rsidRPr="00DD3F5F" w:rsidRDefault="001A0FF4" w:rsidP="00A45F20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9312516" w14:textId="77777777" w:rsidR="001A0FF4" w:rsidRPr="00DD3F5F" w:rsidRDefault="001A0FF4" w:rsidP="00A45F20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P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14:paraId="7D689448" w14:textId="77777777" w:rsidR="001A0FF4" w:rsidRPr="00DD3F5F" w:rsidRDefault="001A0FF4" w:rsidP="00A45F20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I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300D7F73" w14:textId="77777777" w:rsidR="001A0FF4" w:rsidRPr="00DD3F5F" w:rsidRDefault="001A0FF4" w:rsidP="00A45F20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R</w:t>
            </w:r>
          </w:p>
        </w:tc>
        <w:tc>
          <w:tcPr>
            <w:tcW w:w="180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10DF2AD5" w14:textId="77777777" w:rsidR="001A0FF4" w:rsidRPr="00DD3F5F" w:rsidRDefault="001A0FF4" w:rsidP="00A45F20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E</w:t>
            </w:r>
          </w:p>
        </w:tc>
      </w:tr>
      <w:tr w:rsidR="00B44322" w:rsidRPr="00DD3F5F" w14:paraId="48744A97" w14:textId="77777777" w:rsidTr="00B44322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732A8B0B" w14:textId="77777777" w:rsidR="00B44322" w:rsidRPr="00DD3F5F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 w:rsidRPr="00DD3F5F"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42252161" w14:textId="488BB585" w:rsidR="00B44322" w:rsidRPr="0061247E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29.42mW</w:t>
            </w:r>
          </w:p>
        </w:tc>
        <w:tc>
          <w:tcPr>
            <w:tcW w:w="1890" w:type="dxa"/>
            <w:vMerge w:val="restart"/>
            <w:tcBorders>
              <w:left w:val="single" w:sz="4" w:space="0" w:color="auto"/>
            </w:tcBorders>
            <w:vAlign w:val="center"/>
          </w:tcPr>
          <w:p w14:paraId="257E4DCC" w14:textId="26AD9D1C" w:rsidR="00B44322" w:rsidRPr="0061247E" w:rsidRDefault="00B44322" w:rsidP="00B44322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sz w:val="20"/>
                <w:szCs w:val="20"/>
                <w:highlight w:val="yellow"/>
              </w:rPr>
              <w:t>9.442mA</w:t>
            </w: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797B507D" w14:textId="28419D83" w:rsidR="00B44322" w:rsidRPr="0061247E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330Ω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0ACBD342" w14:textId="168AB132" w:rsidR="00B44322" w:rsidRPr="0061247E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3.112V</w:t>
            </w:r>
          </w:p>
        </w:tc>
      </w:tr>
      <w:tr w:rsidR="00B44322" w:rsidRPr="00DD3F5F" w14:paraId="7750FA98" w14:textId="77777777" w:rsidTr="00A45F20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305E64DD" w14:textId="77777777" w:rsidR="00B44322" w:rsidRPr="00DD3F5F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 w:rsidRPr="00DD3F5F"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30503C3E" w14:textId="77616B6D" w:rsidR="00B44322" w:rsidRPr="0061247E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178.305mW</w:t>
            </w:r>
          </w:p>
        </w:tc>
        <w:tc>
          <w:tcPr>
            <w:tcW w:w="1890" w:type="dxa"/>
            <w:vMerge/>
            <w:tcBorders>
              <w:left w:val="single" w:sz="4" w:space="0" w:color="auto"/>
            </w:tcBorders>
          </w:tcPr>
          <w:p w14:paraId="1123D4B8" w14:textId="5028EB28" w:rsidR="00B44322" w:rsidRPr="0061247E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26A4412E" w14:textId="3B3BE3D1" w:rsidR="00B44322" w:rsidRPr="0061247E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2kΩ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06654D3E" w14:textId="6CB88D11" w:rsidR="00B44322" w:rsidRPr="0061247E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18.884V</w:t>
            </w:r>
          </w:p>
        </w:tc>
      </w:tr>
      <w:tr w:rsidR="00B44322" w:rsidRPr="00DD3F5F" w14:paraId="12DD2D9A" w14:textId="77777777" w:rsidTr="00B44322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78AA8676" w14:textId="77777777" w:rsidR="00B44322" w:rsidRPr="00DD3F5F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40F556C7" w14:textId="7C244FB8" w:rsidR="00B44322" w:rsidRPr="0061247E" w:rsidRDefault="000E60E9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10.</w:t>
            </w:r>
            <w:r w:rsidR="0061247E"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219mW</w:t>
            </w:r>
          </w:p>
        </w:tc>
        <w:tc>
          <w:tcPr>
            <w:tcW w:w="1890" w:type="dxa"/>
            <w:vMerge w:val="restart"/>
            <w:tcBorders>
              <w:left w:val="single" w:sz="4" w:space="0" w:color="auto"/>
            </w:tcBorders>
            <w:vAlign w:val="center"/>
          </w:tcPr>
          <w:p w14:paraId="1F0ED827" w14:textId="4AD2A679" w:rsidR="00B44322" w:rsidRPr="0061247E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sz w:val="20"/>
                <w:szCs w:val="20"/>
                <w:highlight w:val="yellow"/>
              </w:rPr>
              <w:t>1.475mA</w:t>
            </w: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17870B10" w14:textId="7AB8076D" w:rsidR="00B44322" w:rsidRPr="0061247E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4.7kΩ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32C035D0" w14:textId="225722EE" w:rsidR="00B44322" w:rsidRPr="0061247E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6.930V</w:t>
            </w:r>
          </w:p>
        </w:tc>
      </w:tr>
      <w:tr w:rsidR="00B44322" w:rsidRPr="00DD3F5F" w14:paraId="3E978F12" w14:textId="77777777" w:rsidTr="00A45F20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4A2B39E5" w14:textId="77777777" w:rsidR="00B44322" w:rsidRPr="00DD3F5F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4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7758F4EF" w14:textId="708EE29C" w:rsidR="00B44322" w:rsidRPr="0061247E" w:rsidRDefault="0061247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21.742mW</w:t>
            </w:r>
          </w:p>
        </w:tc>
        <w:tc>
          <w:tcPr>
            <w:tcW w:w="1890" w:type="dxa"/>
            <w:vMerge/>
            <w:tcBorders>
              <w:left w:val="single" w:sz="4" w:space="0" w:color="auto"/>
            </w:tcBorders>
          </w:tcPr>
          <w:p w14:paraId="2AB9607F" w14:textId="77777777" w:rsidR="00B44322" w:rsidRPr="0061247E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24B7C2BA" w14:textId="57EA5332" w:rsidR="00B44322" w:rsidRPr="0061247E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10kΩ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38B62433" w14:textId="05ACA8FC" w:rsidR="00B44322" w:rsidRPr="0061247E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14.745V</w:t>
            </w:r>
          </w:p>
        </w:tc>
      </w:tr>
      <w:tr w:rsidR="00B44322" w:rsidRPr="00DD3F5F" w14:paraId="3AD48C80" w14:textId="77777777" w:rsidTr="00A45F20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57587782" w14:textId="77777777" w:rsidR="00B44322" w:rsidRPr="00DD3F5F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5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77EDAB7C" w14:textId="4C140EB7" w:rsidR="00B44322" w:rsidRPr="0061247E" w:rsidRDefault="0061247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587.045μW</w:t>
            </w:r>
          </w:p>
        </w:tc>
        <w:tc>
          <w:tcPr>
            <w:tcW w:w="1890" w:type="dxa"/>
            <w:vMerge/>
            <w:tcBorders>
              <w:left w:val="single" w:sz="4" w:space="0" w:color="auto"/>
            </w:tcBorders>
          </w:tcPr>
          <w:p w14:paraId="73D8BE83" w14:textId="77777777" w:rsidR="00B44322" w:rsidRPr="0061247E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5D119B34" w14:textId="6697ACB7" w:rsidR="00B44322" w:rsidRPr="0061247E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270Ω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077BFE39" w14:textId="7B997745" w:rsidR="00B44322" w:rsidRPr="0061247E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398.123mV</w:t>
            </w:r>
          </w:p>
        </w:tc>
      </w:tr>
      <w:tr w:rsidR="001A0FF4" w:rsidRPr="00DD3F5F" w14:paraId="146471FC" w14:textId="77777777" w:rsidTr="00A45F20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071EE265" w14:textId="77777777" w:rsidR="001A0FF4" w:rsidRPr="00DD3F5F" w:rsidRDefault="001A0FF4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6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46DFF2A4" w14:textId="0045065F" w:rsidR="001A0FF4" w:rsidRPr="0061247E" w:rsidRDefault="0061247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48.4W</w:t>
            </w: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186C4F07" w14:textId="02CB867B" w:rsidR="001A0FF4" w:rsidRPr="0061247E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2.2A</w:t>
            </w: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0E208408" w14:textId="44FEA7DB" w:rsidR="001A0FF4" w:rsidRPr="0061247E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10Ω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1075DB22" w14:textId="3F39D55B" w:rsidR="001A0FF4" w:rsidRPr="0061247E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22V</w:t>
            </w:r>
          </w:p>
        </w:tc>
      </w:tr>
      <w:tr w:rsidR="001A0FF4" w:rsidRPr="00DD3F5F" w14:paraId="723E376E" w14:textId="77777777" w:rsidTr="00A45F20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74F32EDD" w14:textId="77777777" w:rsidR="001A0FF4" w:rsidRPr="00DD3F5F" w:rsidRDefault="001A0FF4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Total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3059D0AB" w14:textId="7D040677" w:rsidR="001A0FF4" w:rsidRPr="0061247E" w:rsidRDefault="0061247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48.64W</w:t>
            </w: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00A6F7AF" w14:textId="72872D6B" w:rsidR="001A0FF4" w:rsidRPr="0061247E" w:rsidRDefault="0061247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2.211A</w:t>
            </w: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20789399" w14:textId="20E190B7" w:rsidR="001A0FF4" w:rsidRPr="0061247E" w:rsidRDefault="009160CA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sz w:val="20"/>
                <w:szCs w:val="20"/>
                <w:highlight w:val="yellow"/>
              </w:rPr>
              <w:t>9.951Ω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4CC30FB4" w14:textId="6FC7631C" w:rsidR="001A0FF4" w:rsidRPr="0061247E" w:rsidRDefault="00B44322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61247E">
              <w:rPr>
                <w:rFonts w:ascii="Verdana" w:hAnsi="Verdana"/>
                <w:noProof/>
                <w:sz w:val="20"/>
                <w:szCs w:val="20"/>
                <w:highlight w:val="yellow"/>
              </w:rPr>
              <w:t>22V</w:t>
            </w:r>
          </w:p>
        </w:tc>
      </w:tr>
    </w:tbl>
    <w:p w14:paraId="683987FD" w14:textId="77777777" w:rsidR="001A0FF4" w:rsidRDefault="001A0FF4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br w:type="page"/>
      </w:r>
    </w:p>
    <w:p w14:paraId="565AC362" w14:textId="77777777" w:rsidR="001A0FF4" w:rsidRPr="0087482B" w:rsidRDefault="001A0FF4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>Figure 1 is an example of a;</w:t>
      </w:r>
    </w:p>
    <w:p w14:paraId="7306623C" w14:textId="77777777" w:rsidR="001A0FF4" w:rsidRPr="0087482B" w:rsidRDefault="001A0FF4" w:rsidP="00DB3804">
      <w:pPr>
        <w:pStyle w:val="ListParagraph"/>
        <w:numPr>
          <w:ilvl w:val="1"/>
          <w:numId w:val="3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Parallel-series circuit</w:t>
      </w:r>
    </w:p>
    <w:p w14:paraId="56F39D9E" w14:textId="77777777" w:rsidR="001A0FF4" w:rsidRPr="009E200C" w:rsidRDefault="001A0FF4" w:rsidP="00DB3804">
      <w:pPr>
        <w:pStyle w:val="ListParagraph"/>
        <w:numPr>
          <w:ilvl w:val="1"/>
          <w:numId w:val="3"/>
        </w:numPr>
        <w:spacing w:after="0"/>
        <w:contextualSpacing w:val="0"/>
        <w:rPr>
          <w:rFonts w:ascii="Verdana" w:hAnsi="Verdana"/>
          <w:sz w:val="20"/>
          <w:szCs w:val="20"/>
          <w:highlight w:val="yellow"/>
        </w:rPr>
      </w:pPr>
      <w:r w:rsidRPr="009E200C">
        <w:rPr>
          <w:rFonts w:ascii="Verdana" w:hAnsi="Verdana"/>
          <w:sz w:val="20"/>
          <w:szCs w:val="20"/>
          <w:highlight w:val="yellow"/>
        </w:rPr>
        <w:t>Series-parallel circuit</w:t>
      </w:r>
    </w:p>
    <w:p w14:paraId="5AF2A01F" w14:textId="77777777" w:rsidR="001A0FF4" w:rsidRDefault="001A0FF4" w:rsidP="00DB3804">
      <w:pPr>
        <w:pStyle w:val="ListParagraph"/>
        <w:numPr>
          <w:ilvl w:val="1"/>
          <w:numId w:val="3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omplex combination circuit</w:t>
      </w:r>
    </w:p>
    <w:p w14:paraId="28F5AA6B" w14:textId="77777777" w:rsidR="001A0FF4" w:rsidRPr="0087482B" w:rsidRDefault="001A0FF4" w:rsidP="00DB3804">
      <w:pPr>
        <w:pStyle w:val="ListParagraph"/>
        <w:numPr>
          <w:ilvl w:val="1"/>
          <w:numId w:val="3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ll the above</w:t>
      </w:r>
    </w:p>
    <w:p w14:paraId="73978696" w14:textId="77777777" w:rsidR="001A0FF4" w:rsidRPr="0087482B" w:rsidRDefault="001A0FF4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Figure 2 is an example of a;</w:t>
      </w:r>
    </w:p>
    <w:p w14:paraId="17131FC8" w14:textId="77777777" w:rsidR="001A0FF4" w:rsidRPr="009E200C" w:rsidRDefault="001A0FF4" w:rsidP="00DB3804">
      <w:pPr>
        <w:pStyle w:val="ListParagraph"/>
        <w:numPr>
          <w:ilvl w:val="0"/>
          <w:numId w:val="4"/>
        </w:numPr>
        <w:spacing w:after="0"/>
        <w:contextualSpacing w:val="0"/>
        <w:rPr>
          <w:rFonts w:ascii="Verdana" w:hAnsi="Verdana"/>
          <w:sz w:val="20"/>
          <w:szCs w:val="20"/>
          <w:highlight w:val="yellow"/>
        </w:rPr>
      </w:pPr>
      <w:r w:rsidRPr="009E200C">
        <w:rPr>
          <w:rFonts w:ascii="Verdana" w:hAnsi="Verdana"/>
          <w:sz w:val="20"/>
          <w:szCs w:val="20"/>
          <w:highlight w:val="yellow"/>
        </w:rPr>
        <w:t>Parallel-series circuit</w:t>
      </w:r>
    </w:p>
    <w:p w14:paraId="53B6F5BA" w14:textId="77777777" w:rsidR="001A0FF4" w:rsidRDefault="001A0FF4" w:rsidP="00DB3804">
      <w:pPr>
        <w:pStyle w:val="ListParagraph"/>
        <w:numPr>
          <w:ilvl w:val="0"/>
          <w:numId w:val="4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ries-parallel circuit</w:t>
      </w:r>
    </w:p>
    <w:p w14:paraId="2CFDB1A5" w14:textId="77777777" w:rsidR="001A0FF4" w:rsidRDefault="001A0FF4" w:rsidP="00DB3804">
      <w:pPr>
        <w:pStyle w:val="ListParagraph"/>
        <w:numPr>
          <w:ilvl w:val="0"/>
          <w:numId w:val="4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omplex combination circuit</w:t>
      </w:r>
    </w:p>
    <w:p w14:paraId="1B94CEF3" w14:textId="77777777" w:rsidR="001A0FF4" w:rsidRPr="0087482B" w:rsidRDefault="001A0FF4" w:rsidP="00DB3804">
      <w:pPr>
        <w:pStyle w:val="ListParagraph"/>
        <w:numPr>
          <w:ilvl w:val="0"/>
          <w:numId w:val="4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ll the above</w:t>
      </w:r>
    </w:p>
    <w:p w14:paraId="36762F0F" w14:textId="77777777" w:rsidR="00154621" w:rsidRPr="0087482B" w:rsidRDefault="00154621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Referring to Figure 1, if R</w:t>
      </w:r>
      <w:r w:rsidRPr="00154621">
        <w:rPr>
          <w:rFonts w:ascii="Verdana" w:hAnsi="Verdana"/>
          <w:sz w:val="20"/>
          <w:szCs w:val="20"/>
          <w:vertAlign w:val="subscript"/>
        </w:rPr>
        <w:t>3</w:t>
      </w:r>
      <w:r>
        <w:rPr>
          <w:rFonts w:ascii="Verdana" w:hAnsi="Verdana"/>
          <w:sz w:val="20"/>
          <w:szCs w:val="20"/>
        </w:rPr>
        <w:t xml:space="preserve"> were decreased, total current would?</w:t>
      </w:r>
    </w:p>
    <w:p w14:paraId="6EF83294" w14:textId="77777777" w:rsidR="00154621" w:rsidRPr="009E200C" w:rsidRDefault="00154621" w:rsidP="00DB3804">
      <w:pPr>
        <w:pStyle w:val="ListParagraph"/>
        <w:numPr>
          <w:ilvl w:val="0"/>
          <w:numId w:val="5"/>
        </w:numPr>
        <w:spacing w:after="0"/>
        <w:contextualSpacing w:val="0"/>
        <w:rPr>
          <w:rFonts w:ascii="Verdana" w:hAnsi="Verdana"/>
          <w:sz w:val="20"/>
          <w:szCs w:val="20"/>
          <w:highlight w:val="yellow"/>
        </w:rPr>
      </w:pPr>
      <w:r w:rsidRPr="009E200C">
        <w:rPr>
          <w:rFonts w:ascii="Verdana" w:hAnsi="Verdana"/>
          <w:sz w:val="20"/>
          <w:szCs w:val="20"/>
          <w:highlight w:val="yellow"/>
        </w:rPr>
        <w:t>Increase</w:t>
      </w:r>
    </w:p>
    <w:p w14:paraId="42B959B1" w14:textId="77777777" w:rsidR="00154621" w:rsidRDefault="00154621" w:rsidP="00DB3804">
      <w:pPr>
        <w:pStyle w:val="ListParagraph"/>
        <w:numPr>
          <w:ilvl w:val="0"/>
          <w:numId w:val="5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ecrease</w:t>
      </w:r>
    </w:p>
    <w:p w14:paraId="5BB2B3F1" w14:textId="77777777" w:rsidR="00154621" w:rsidRDefault="00154621" w:rsidP="00DB3804">
      <w:pPr>
        <w:pStyle w:val="ListParagraph"/>
        <w:numPr>
          <w:ilvl w:val="0"/>
          <w:numId w:val="5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 the same</w:t>
      </w:r>
    </w:p>
    <w:p w14:paraId="292E52B9" w14:textId="71B0226F" w:rsidR="00154621" w:rsidRPr="0087482B" w:rsidRDefault="00154621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Referring to Figure 1, if E</w:t>
      </w:r>
      <w:r>
        <w:rPr>
          <w:rFonts w:ascii="Verdana" w:hAnsi="Verdana"/>
          <w:sz w:val="20"/>
          <w:szCs w:val="20"/>
          <w:vertAlign w:val="subscript"/>
        </w:rPr>
        <w:t>S</w:t>
      </w:r>
      <w:r>
        <w:rPr>
          <w:rFonts w:ascii="Verdana" w:hAnsi="Verdana"/>
          <w:sz w:val="20"/>
          <w:szCs w:val="20"/>
        </w:rPr>
        <w:t xml:space="preserve"> were increased, E</w:t>
      </w:r>
      <w:r w:rsidRPr="00154621">
        <w:rPr>
          <w:rFonts w:ascii="Verdana" w:hAnsi="Verdana"/>
          <w:sz w:val="20"/>
          <w:szCs w:val="20"/>
          <w:vertAlign w:val="subscript"/>
        </w:rPr>
        <w:t>4</w:t>
      </w:r>
      <w:r>
        <w:rPr>
          <w:rFonts w:ascii="Verdana" w:hAnsi="Verdana"/>
          <w:sz w:val="20"/>
          <w:szCs w:val="20"/>
        </w:rPr>
        <w:t xml:space="preserve"> would?</w:t>
      </w:r>
    </w:p>
    <w:p w14:paraId="7128467D" w14:textId="77777777" w:rsidR="00154621" w:rsidRPr="009E200C" w:rsidRDefault="00154621" w:rsidP="00DB3804">
      <w:pPr>
        <w:pStyle w:val="ListParagraph"/>
        <w:numPr>
          <w:ilvl w:val="0"/>
          <w:numId w:val="6"/>
        </w:numPr>
        <w:spacing w:after="0"/>
        <w:contextualSpacing w:val="0"/>
        <w:rPr>
          <w:rFonts w:ascii="Verdana" w:hAnsi="Verdana"/>
          <w:sz w:val="20"/>
          <w:szCs w:val="20"/>
          <w:highlight w:val="yellow"/>
        </w:rPr>
      </w:pPr>
      <w:r w:rsidRPr="009E200C">
        <w:rPr>
          <w:rFonts w:ascii="Verdana" w:hAnsi="Verdana"/>
          <w:sz w:val="20"/>
          <w:szCs w:val="20"/>
          <w:highlight w:val="yellow"/>
        </w:rPr>
        <w:t>Increase</w:t>
      </w:r>
    </w:p>
    <w:p w14:paraId="31252DF6" w14:textId="77777777" w:rsidR="00154621" w:rsidRDefault="00154621" w:rsidP="00DB3804">
      <w:pPr>
        <w:pStyle w:val="ListParagraph"/>
        <w:numPr>
          <w:ilvl w:val="0"/>
          <w:numId w:val="6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ecrease</w:t>
      </w:r>
    </w:p>
    <w:p w14:paraId="7A60F647" w14:textId="77777777" w:rsidR="00154621" w:rsidRDefault="00154621" w:rsidP="00DB3804">
      <w:pPr>
        <w:pStyle w:val="ListParagraph"/>
        <w:numPr>
          <w:ilvl w:val="0"/>
          <w:numId w:val="6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 the same</w:t>
      </w:r>
    </w:p>
    <w:p w14:paraId="26899508" w14:textId="77777777" w:rsidR="00154621" w:rsidRPr="0087482B" w:rsidRDefault="00154621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Referring to Figure 2, if R</w:t>
      </w:r>
      <w:r>
        <w:rPr>
          <w:rFonts w:ascii="Verdana" w:hAnsi="Verdana"/>
          <w:sz w:val="20"/>
          <w:szCs w:val="20"/>
          <w:vertAlign w:val="subscript"/>
        </w:rPr>
        <w:t>6</w:t>
      </w:r>
      <w:r>
        <w:rPr>
          <w:rFonts w:ascii="Verdana" w:hAnsi="Verdana"/>
          <w:sz w:val="20"/>
          <w:szCs w:val="20"/>
        </w:rPr>
        <w:t xml:space="preserve"> were removed, E</w:t>
      </w:r>
      <w:r w:rsidRPr="00154621">
        <w:rPr>
          <w:rFonts w:ascii="Verdana" w:hAnsi="Verdana"/>
          <w:sz w:val="20"/>
          <w:szCs w:val="20"/>
          <w:vertAlign w:val="subscript"/>
        </w:rPr>
        <w:t>2</w:t>
      </w:r>
      <w:r>
        <w:rPr>
          <w:rFonts w:ascii="Verdana" w:hAnsi="Verdana"/>
          <w:sz w:val="20"/>
          <w:szCs w:val="20"/>
        </w:rPr>
        <w:t xml:space="preserve"> would?</w:t>
      </w:r>
    </w:p>
    <w:p w14:paraId="07272A4D" w14:textId="77777777" w:rsidR="00154621" w:rsidRPr="0087482B" w:rsidRDefault="00154621" w:rsidP="00DB3804">
      <w:pPr>
        <w:pStyle w:val="ListParagraph"/>
        <w:numPr>
          <w:ilvl w:val="0"/>
          <w:numId w:val="7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crease</w:t>
      </w:r>
    </w:p>
    <w:p w14:paraId="048E9003" w14:textId="77777777" w:rsidR="00154621" w:rsidRDefault="00154621" w:rsidP="00DB3804">
      <w:pPr>
        <w:pStyle w:val="ListParagraph"/>
        <w:numPr>
          <w:ilvl w:val="0"/>
          <w:numId w:val="7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ecrease</w:t>
      </w:r>
    </w:p>
    <w:p w14:paraId="6C3773DE" w14:textId="77777777" w:rsidR="00154621" w:rsidRPr="009E200C" w:rsidRDefault="00154621" w:rsidP="00DB3804">
      <w:pPr>
        <w:pStyle w:val="ListParagraph"/>
        <w:numPr>
          <w:ilvl w:val="0"/>
          <w:numId w:val="7"/>
        </w:numPr>
        <w:spacing w:after="0"/>
        <w:contextualSpacing w:val="0"/>
        <w:rPr>
          <w:rFonts w:ascii="Verdana" w:hAnsi="Verdana"/>
          <w:sz w:val="20"/>
          <w:szCs w:val="20"/>
          <w:highlight w:val="yellow"/>
        </w:rPr>
      </w:pPr>
      <w:r w:rsidRPr="009E200C">
        <w:rPr>
          <w:rFonts w:ascii="Verdana" w:hAnsi="Verdana"/>
          <w:sz w:val="20"/>
          <w:szCs w:val="20"/>
          <w:highlight w:val="yellow"/>
        </w:rPr>
        <w:t>Stay the same</w:t>
      </w:r>
    </w:p>
    <w:p w14:paraId="5C2BDAE1" w14:textId="2A0720D8" w:rsidR="00154621" w:rsidRPr="0087482B" w:rsidRDefault="00154621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Referring to Figure 2, if R</w:t>
      </w:r>
      <w:r>
        <w:rPr>
          <w:rFonts w:ascii="Verdana" w:hAnsi="Verdana"/>
          <w:sz w:val="20"/>
          <w:szCs w:val="20"/>
          <w:vertAlign w:val="subscript"/>
        </w:rPr>
        <w:t>3</w:t>
      </w:r>
      <w:r>
        <w:rPr>
          <w:rFonts w:ascii="Verdana" w:hAnsi="Verdana"/>
          <w:sz w:val="20"/>
          <w:szCs w:val="20"/>
        </w:rPr>
        <w:t xml:space="preserve"> were increased, E</w:t>
      </w:r>
      <w:r w:rsidRPr="00154621">
        <w:rPr>
          <w:rFonts w:ascii="Verdana" w:hAnsi="Verdana"/>
          <w:sz w:val="20"/>
          <w:szCs w:val="20"/>
          <w:vertAlign w:val="subscript"/>
        </w:rPr>
        <w:t>2</w:t>
      </w:r>
      <w:r>
        <w:rPr>
          <w:rFonts w:ascii="Verdana" w:hAnsi="Verdana"/>
          <w:sz w:val="20"/>
          <w:szCs w:val="20"/>
        </w:rPr>
        <w:t xml:space="preserve"> would?</w:t>
      </w:r>
    </w:p>
    <w:p w14:paraId="1978DD35" w14:textId="77777777" w:rsidR="00154621" w:rsidRPr="0087482B" w:rsidRDefault="00154621" w:rsidP="00DB3804">
      <w:pPr>
        <w:pStyle w:val="ListParagraph"/>
        <w:numPr>
          <w:ilvl w:val="0"/>
          <w:numId w:val="8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crease</w:t>
      </w:r>
    </w:p>
    <w:p w14:paraId="4CCAEA35" w14:textId="77777777" w:rsidR="00154621" w:rsidRDefault="00154621" w:rsidP="00DB3804">
      <w:pPr>
        <w:pStyle w:val="ListParagraph"/>
        <w:numPr>
          <w:ilvl w:val="0"/>
          <w:numId w:val="8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ecrease</w:t>
      </w:r>
    </w:p>
    <w:p w14:paraId="1F87D6B0" w14:textId="77777777" w:rsidR="00154621" w:rsidRPr="009E200C" w:rsidRDefault="00154621" w:rsidP="00DB3804">
      <w:pPr>
        <w:pStyle w:val="ListParagraph"/>
        <w:numPr>
          <w:ilvl w:val="0"/>
          <w:numId w:val="8"/>
        </w:numPr>
        <w:spacing w:after="0"/>
        <w:contextualSpacing w:val="0"/>
        <w:rPr>
          <w:rFonts w:ascii="Verdana" w:hAnsi="Verdana"/>
          <w:sz w:val="20"/>
          <w:szCs w:val="20"/>
          <w:highlight w:val="yellow"/>
        </w:rPr>
      </w:pPr>
      <w:r w:rsidRPr="009E200C">
        <w:rPr>
          <w:rFonts w:ascii="Verdana" w:hAnsi="Verdana"/>
          <w:sz w:val="20"/>
          <w:szCs w:val="20"/>
          <w:highlight w:val="yellow"/>
        </w:rPr>
        <w:t>Stay the same</w:t>
      </w:r>
    </w:p>
    <w:p w14:paraId="36443436" w14:textId="77777777" w:rsidR="0035297E" w:rsidRPr="0087482B" w:rsidRDefault="0035297E" w:rsidP="0035297E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Referring to Figure 2, if P</w:t>
      </w:r>
      <w:r>
        <w:rPr>
          <w:rFonts w:ascii="Verdana" w:hAnsi="Verdana"/>
          <w:sz w:val="20"/>
          <w:szCs w:val="20"/>
          <w:vertAlign w:val="subscript"/>
        </w:rPr>
        <w:t>4</w:t>
      </w:r>
      <w:r>
        <w:rPr>
          <w:rFonts w:ascii="Verdana" w:hAnsi="Verdana"/>
          <w:sz w:val="20"/>
          <w:szCs w:val="20"/>
        </w:rPr>
        <w:t xml:space="preserve"> went down, I</w:t>
      </w:r>
      <w:r>
        <w:rPr>
          <w:rFonts w:ascii="Verdana" w:hAnsi="Verdana"/>
          <w:sz w:val="20"/>
          <w:szCs w:val="20"/>
          <w:vertAlign w:val="subscript"/>
        </w:rPr>
        <w:t>CD</w:t>
      </w:r>
      <w:r>
        <w:rPr>
          <w:rFonts w:ascii="Verdana" w:hAnsi="Verdana"/>
          <w:sz w:val="20"/>
          <w:szCs w:val="20"/>
        </w:rPr>
        <w:t xml:space="preserve"> would have?</w:t>
      </w:r>
    </w:p>
    <w:p w14:paraId="7193B9E1" w14:textId="77777777" w:rsidR="0035297E" w:rsidRPr="0087482B" w:rsidRDefault="0035297E" w:rsidP="0035297E">
      <w:pPr>
        <w:pStyle w:val="ListParagraph"/>
        <w:numPr>
          <w:ilvl w:val="0"/>
          <w:numId w:val="9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creased</w:t>
      </w:r>
    </w:p>
    <w:p w14:paraId="4B4EEAC4" w14:textId="77777777" w:rsidR="0035297E" w:rsidRPr="009E200C" w:rsidRDefault="0035297E" w:rsidP="0035297E">
      <w:pPr>
        <w:pStyle w:val="ListParagraph"/>
        <w:numPr>
          <w:ilvl w:val="0"/>
          <w:numId w:val="9"/>
        </w:numPr>
        <w:spacing w:after="0"/>
        <w:contextualSpacing w:val="0"/>
        <w:rPr>
          <w:rFonts w:ascii="Verdana" w:hAnsi="Verdana"/>
          <w:sz w:val="20"/>
          <w:szCs w:val="20"/>
          <w:highlight w:val="yellow"/>
        </w:rPr>
      </w:pPr>
      <w:r w:rsidRPr="009E200C">
        <w:rPr>
          <w:rFonts w:ascii="Verdana" w:hAnsi="Verdana"/>
          <w:sz w:val="20"/>
          <w:szCs w:val="20"/>
          <w:highlight w:val="yellow"/>
        </w:rPr>
        <w:t>Decreased</w:t>
      </w:r>
    </w:p>
    <w:p w14:paraId="2D914F20" w14:textId="77777777" w:rsidR="0035297E" w:rsidRDefault="0035297E" w:rsidP="0035297E">
      <w:pPr>
        <w:pStyle w:val="ListParagraph"/>
        <w:numPr>
          <w:ilvl w:val="0"/>
          <w:numId w:val="9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ed the same</w:t>
      </w:r>
    </w:p>
    <w:p w14:paraId="66302A58" w14:textId="572427F5" w:rsidR="0035297E" w:rsidRPr="0087482B" w:rsidRDefault="0035297E" w:rsidP="0035297E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Regardless of the type of circuit, series-parallel, parallel-series or complex combination circuit</w:t>
      </w:r>
      <w:r w:rsidR="008012D5">
        <w:rPr>
          <w:rFonts w:ascii="Verdana" w:hAnsi="Verdana"/>
          <w:sz w:val="20"/>
          <w:szCs w:val="20"/>
        </w:rPr>
        <w:t>, total power will always be the sum of individual component power</w:t>
      </w:r>
      <w:r>
        <w:rPr>
          <w:rFonts w:ascii="Verdana" w:hAnsi="Verdana"/>
          <w:sz w:val="20"/>
          <w:szCs w:val="20"/>
        </w:rPr>
        <w:t>?</w:t>
      </w:r>
    </w:p>
    <w:p w14:paraId="60D57145" w14:textId="2A9460B2" w:rsidR="0035297E" w:rsidRPr="009E200C" w:rsidRDefault="008012D5" w:rsidP="008012D5">
      <w:pPr>
        <w:pStyle w:val="ListParagraph"/>
        <w:numPr>
          <w:ilvl w:val="0"/>
          <w:numId w:val="10"/>
        </w:numPr>
        <w:spacing w:after="0"/>
        <w:contextualSpacing w:val="0"/>
        <w:rPr>
          <w:rFonts w:ascii="Verdana" w:hAnsi="Verdana"/>
          <w:sz w:val="20"/>
          <w:szCs w:val="20"/>
          <w:highlight w:val="yellow"/>
        </w:rPr>
      </w:pPr>
      <w:r w:rsidRPr="009E200C">
        <w:rPr>
          <w:rFonts w:ascii="Verdana" w:hAnsi="Verdana"/>
          <w:sz w:val="20"/>
          <w:szCs w:val="20"/>
          <w:highlight w:val="yellow"/>
        </w:rPr>
        <w:t>True</w:t>
      </w:r>
    </w:p>
    <w:p w14:paraId="77675534" w14:textId="4E214C12" w:rsidR="0035297E" w:rsidRDefault="008012D5" w:rsidP="008012D5">
      <w:pPr>
        <w:pStyle w:val="ListParagraph"/>
        <w:numPr>
          <w:ilvl w:val="0"/>
          <w:numId w:val="10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False</w:t>
      </w:r>
    </w:p>
    <w:p w14:paraId="26120805" w14:textId="7D428311" w:rsidR="00154621" w:rsidRDefault="00154621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br w:type="page"/>
      </w:r>
    </w:p>
    <w:p w14:paraId="7BAB0BB3" w14:textId="32342CB0" w:rsidR="00154621" w:rsidRPr="00DF526B" w:rsidRDefault="00DF526B" w:rsidP="00DF526B">
      <w:pPr>
        <w:tabs>
          <w:tab w:val="left" w:pos="2026"/>
        </w:tabs>
        <w:spacing w:after="120"/>
        <w:rPr>
          <w:rFonts w:ascii="Verdana" w:hAnsi="Verdana"/>
          <w:b/>
        </w:rPr>
      </w:pPr>
      <w:r w:rsidRPr="00DF526B">
        <w:rPr>
          <w:rFonts w:ascii="Verdana" w:hAnsi="Verdana"/>
          <w:b/>
        </w:rPr>
        <w:lastRenderedPageBreak/>
        <w:t>Circuit</w:t>
      </w:r>
    </w:p>
    <w:p w14:paraId="7942491E" w14:textId="204F80BC" w:rsidR="00154621" w:rsidRDefault="00DF526B" w:rsidP="00DF526B">
      <w:pPr>
        <w:spacing w:after="0"/>
        <w:jc w:val="center"/>
      </w:pPr>
      <w:r>
        <w:object w:dxaOrig="4525" w:dyaOrig="5581" w14:anchorId="1C1F67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pt;height:278.85pt" o:ole="">
            <v:imagedata r:id="rId16" o:title=""/>
          </v:shape>
          <o:OLEObject Type="Embed" ProgID="Visio.Drawing.15" ShapeID="_x0000_i1025" DrawAspect="Content" ObjectID="_1591760941" r:id="rId17"/>
        </w:object>
      </w:r>
    </w:p>
    <w:p w14:paraId="20058ABB" w14:textId="77777777" w:rsidR="000E5479" w:rsidRPr="000E5479" w:rsidRDefault="000E5479" w:rsidP="000E5479">
      <w:pPr>
        <w:spacing w:before="120" w:after="60"/>
        <w:ind w:left="360"/>
        <w:rPr>
          <w:rFonts w:ascii="Verdana" w:hAnsi="Verdana"/>
          <w:sz w:val="20"/>
          <w:szCs w:val="20"/>
        </w:rPr>
      </w:pPr>
      <w:r w:rsidRPr="000E5479">
        <w:rPr>
          <w:rFonts w:ascii="Verdana" w:hAnsi="Verdana"/>
          <w:sz w:val="20"/>
          <w:szCs w:val="20"/>
        </w:rPr>
        <w:t>Where;</w:t>
      </w:r>
    </w:p>
    <w:p w14:paraId="0FA7F8EF" w14:textId="77777777" w:rsidR="000E5479" w:rsidRPr="000E5479" w:rsidRDefault="00AD01BD" w:rsidP="000E5479">
      <w:pPr>
        <w:spacing w:after="60"/>
        <w:ind w:left="360"/>
        <w:rPr>
          <w:rFonts w:ascii="Verdana" w:hAnsi="Verdan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 w:hAnsi="Cambria Math"/>
            </w:rPr>
            <m:t xml:space="preserve">=13V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 xml:space="preserve">=48Ω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110Ω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 xml:space="preserve">=180Ω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 xml:space="preserve">=1.1kΩ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 xml:space="preserve">=2kΩ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6</m:t>
              </m:r>
            </m:sub>
          </m:sSub>
          <m:r>
            <w:rPr>
              <w:rFonts w:ascii="Cambria Math" w:hAnsi="Cambria Math"/>
            </w:rPr>
            <m:t xml:space="preserve">=3.3kΩ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7</m:t>
              </m:r>
            </m:sub>
          </m:sSub>
          <m:r>
            <w:rPr>
              <w:rFonts w:ascii="Cambria Math" w:hAnsi="Cambria Math"/>
            </w:rPr>
            <m:t>=330Ω</m:t>
          </m:r>
        </m:oMath>
      </m:oMathPara>
    </w:p>
    <w:p w14:paraId="5AD206D8" w14:textId="109A939A" w:rsidR="006C2146" w:rsidRPr="006C2146" w:rsidRDefault="006C2146" w:rsidP="006C2146">
      <w:pPr>
        <w:tabs>
          <w:tab w:val="left" w:pos="2250"/>
          <w:tab w:val="left" w:pos="4050"/>
          <w:tab w:val="left" w:pos="5850"/>
          <w:tab w:val="left" w:pos="7740"/>
        </w:tabs>
        <w:spacing w:before="360" w:after="120"/>
        <w:ind w:left="360"/>
        <w:rPr>
          <w:rFonts w:ascii="Verdana" w:hAnsi="Verdana"/>
          <w:sz w:val="20"/>
          <w:szCs w:val="20"/>
        </w:rPr>
      </w:pPr>
      <w:r w:rsidRPr="006C2146">
        <w:rPr>
          <w:rFonts w:ascii="Verdana" w:hAnsi="Verdana"/>
          <w:sz w:val="20"/>
          <w:szCs w:val="20"/>
          <w:highlight w:val="yellow"/>
        </w:rPr>
        <w:t>R</w:t>
      </w:r>
      <w:r w:rsidRPr="006C2146">
        <w:rPr>
          <w:rFonts w:ascii="Verdana" w:hAnsi="Verdana"/>
          <w:sz w:val="20"/>
          <w:szCs w:val="20"/>
          <w:highlight w:val="yellow"/>
          <w:vertAlign w:val="subscript"/>
        </w:rPr>
        <w:t>BC</w:t>
      </w:r>
      <w:r w:rsidRPr="006C2146">
        <w:rPr>
          <w:rFonts w:ascii="Verdana" w:hAnsi="Verdana"/>
          <w:sz w:val="20"/>
          <w:szCs w:val="20"/>
          <w:highlight w:val="yellow"/>
        </w:rPr>
        <w:t xml:space="preserve"> = 68.276Ω</w:t>
      </w:r>
      <w:r w:rsidRPr="006C2146">
        <w:rPr>
          <w:rFonts w:ascii="Verdana" w:hAnsi="Verdana"/>
          <w:sz w:val="20"/>
          <w:szCs w:val="20"/>
          <w:highlight w:val="yellow"/>
        </w:rPr>
        <w:tab/>
        <w:t>R</w:t>
      </w:r>
      <w:r w:rsidRPr="006C2146">
        <w:rPr>
          <w:rFonts w:ascii="Verdana" w:hAnsi="Verdana"/>
          <w:sz w:val="20"/>
          <w:szCs w:val="20"/>
          <w:highlight w:val="yellow"/>
          <w:vertAlign w:val="subscript"/>
        </w:rPr>
        <w:t>DE</w:t>
      </w:r>
      <w:r w:rsidRPr="006C2146">
        <w:rPr>
          <w:rFonts w:ascii="Verdana" w:hAnsi="Verdana"/>
          <w:sz w:val="20"/>
          <w:szCs w:val="20"/>
          <w:highlight w:val="yellow"/>
        </w:rPr>
        <w:t xml:space="preserve"> = 1.245kΩ</w:t>
      </w:r>
      <w:r w:rsidRPr="006C2146">
        <w:rPr>
          <w:rFonts w:ascii="Verdana" w:hAnsi="Verdana"/>
          <w:sz w:val="20"/>
          <w:szCs w:val="20"/>
          <w:highlight w:val="yellow"/>
        </w:rPr>
        <w:tab/>
        <w:t>R</w:t>
      </w:r>
      <w:r w:rsidRPr="006C2146">
        <w:rPr>
          <w:rFonts w:ascii="Verdana" w:hAnsi="Verdana"/>
          <w:sz w:val="20"/>
          <w:szCs w:val="20"/>
          <w:highlight w:val="yellow"/>
          <w:vertAlign w:val="subscript"/>
        </w:rPr>
        <w:t>AB</w:t>
      </w:r>
      <w:r w:rsidRPr="006C2146">
        <w:rPr>
          <w:rFonts w:ascii="Verdana" w:hAnsi="Verdana"/>
          <w:sz w:val="20"/>
          <w:szCs w:val="20"/>
          <w:highlight w:val="yellow"/>
        </w:rPr>
        <w:t xml:space="preserve"> = 2.462kΩ</w:t>
      </w:r>
      <w:r w:rsidRPr="006C2146">
        <w:rPr>
          <w:rFonts w:ascii="Verdana" w:hAnsi="Verdana"/>
          <w:sz w:val="20"/>
          <w:szCs w:val="20"/>
          <w:highlight w:val="yellow"/>
        </w:rPr>
        <w:tab/>
        <w:t>R</w:t>
      </w:r>
      <w:r w:rsidRPr="006C2146">
        <w:rPr>
          <w:rFonts w:ascii="Verdana" w:hAnsi="Verdana"/>
          <w:sz w:val="20"/>
          <w:szCs w:val="20"/>
          <w:highlight w:val="yellow"/>
          <w:vertAlign w:val="subscript"/>
        </w:rPr>
        <w:t>T</w:t>
      </w:r>
      <w:r w:rsidRPr="006C2146">
        <w:rPr>
          <w:rFonts w:ascii="Verdana" w:hAnsi="Verdana"/>
          <w:sz w:val="20"/>
          <w:szCs w:val="20"/>
          <w:highlight w:val="yellow"/>
        </w:rPr>
        <w:t xml:space="preserve"> = 290.99Ω</w:t>
      </w:r>
      <w:r w:rsidRPr="006C2146">
        <w:rPr>
          <w:rFonts w:ascii="Verdana" w:hAnsi="Verdana"/>
          <w:sz w:val="20"/>
          <w:szCs w:val="20"/>
          <w:highlight w:val="yellow"/>
        </w:rPr>
        <w:tab/>
        <w:t>I</w:t>
      </w:r>
      <w:r w:rsidRPr="006C2146">
        <w:rPr>
          <w:rFonts w:ascii="Verdana" w:hAnsi="Verdana"/>
          <w:sz w:val="20"/>
          <w:szCs w:val="20"/>
          <w:highlight w:val="yellow"/>
          <w:vertAlign w:val="subscript"/>
        </w:rPr>
        <w:t>AE</w:t>
      </w:r>
      <w:r w:rsidRPr="006C2146">
        <w:rPr>
          <w:rFonts w:ascii="Verdana" w:hAnsi="Verdana"/>
          <w:sz w:val="20"/>
          <w:szCs w:val="20"/>
          <w:highlight w:val="yellow"/>
        </w:rPr>
        <w:t xml:space="preserve"> = 5.281mA</w:t>
      </w:r>
    </w:p>
    <w:p w14:paraId="1FD4A5AB" w14:textId="28623683" w:rsidR="00DB3804" w:rsidRPr="00BB4668" w:rsidRDefault="00DB3804" w:rsidP="00BB4668">
      <w:pPr>
        <w:spacing w:before="240" w:after="120"/>
        <w:ind w:left="360"/>
        <w:rPr>
          <w:rFonts w:ascii="Verdana" w:hAnsi="Verdana"/>
          <w:sz w:val="20"/>
          <w:szCs w:val="20"/>
        </w:rPr>
      </w:pPr>
      <w:r w:rsidRPr="00BB4668">
        <w:rPr>
          <w:rFonts w:ascii="Verdana" w:hAnsi="Verdana"/>
          <w:sz w:val="20"/>
          <w:szCs w:val="20"/>
        </w:rPr>
        <w:t>Refer to the figure above and complete the table below;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95"/>
        <w:gridCol w:w="1890"/>
        <w:gridCol w:w="1890"/>
        <w:gridCol w:w="1980"/>
        <w:gridCol w:w="1800"/>
      </w:tblGrid>
      <w:tr w:rsidR="00DB3804" w:rsidRPr="00DD3F5F" w14:paraId="76A90CAD" w14:textId="77777777" w:rsidTr="00A45F20">
        <w:trPr>
          <w:jc w:val="center"/>
        </w:trPr>
        <w:tc>
          <w:tcPr>
            <w:tcW w:w="895" w:type="dxa"/>
            <w:tcBorders>
              <w:top w:val="nil"/>
              <w:left w:val="nil"/>
            </w:tcBorders>
          </w:tcPr>
          <w:p w14:paraId="3BE44546" w14:textId="77777777" w:rsidR="00DB3804" w:rsidRPr="00DD3F5F" w:rsidRDefault="00DB3804" w:rsidP="00A45F20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F425217" w14:textId="77777777" w:rsidR="00DB3804" w:rsidRPr="00DD3F5F" w:rsidRDefault="00DB3804" w:rsidP="00A45F20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P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14:paraId="6E541704" w14:textId="77777777" w:rsidR="00DB3804" w:rsidRPr="00DD3F5F" w:rsidRDefault="00DB3804" w:rsidP="00A45F20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I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2B03EC6A" w14:textId="77777777" w:rsidR="00DB3804" w:rsidRPr="00DD3F5F" w:rsidRDefault="00DB3804" w:rsidP="00A45F20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R</w:t>
            </w:r>
          </w:p>
        </w:tc>
        <w:tc>
          <w:tcPr>
            <w:tcW w:w="180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0917101" w14:textId="77777777" w:rsidR="00DB3804" w:rsidRPr="00DD3F5F" w:rsidRDefault="00DB3804" w:rsidP="00A45F20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E</w:t>
            </w:r>
          </w:p>
        </w:tc>
      </w:tr>
      <w:tr w:rsidR="00DB3804" w:rsidRPr="00DD3F5F" w14:paraId="1226087C" w14:textId="77777777" w:rsidTr="00A45F20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4E583678" w14:textId="77777777" w:rsidR="00DB3804" w:rsidRPr="00DD3F5F" w:rsidRDefault="00DB3804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 w:rsidRPr="00DD3F5F"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292E698B" w14:textId="585F1A3A" w:rsidR="00DB3804" w:rsidRPr="00BB4668" w:rsidRDefault="003D2DD6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1.339mW</w:t>
            </w: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7493CC10" w14:textId="706ECFB2" w:rsidR="00DB3804" w:rsidRPr="00BB4668" w:rsidRDefault="00DF50E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sz w:val="20"/>
                <w:szCs w:val="20"/>
                <w:highlight w:val="yellow"/>
              </w:rPr>
              <w:t>5.281mA</w:t>
            </w: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65088875" w14:textId="43D8E422" w:rsidR="00DB3804" w:rsidRPr="00BB4668" w:rsidRDefault="00C1315A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48</w:t>
            </w:r>
            <w:r w:rsidR="006C2146"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Ω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1367DA15" w14:textId="54386EDD" w:rsidR="00DB3804" w:rsidRPr="00BB4668" w:rsidRDefault="00DF50E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253.498mV</w:t>
            </w:r>
          </w:p>
        </w:tc>
      </w:tr>
      <w:tr w:rsidR="00DF50EE" w:rsidRPr="00DD3F5F" w14:paraId="4FC0C87A" w14:textId="77777777" w:rsidTr="00DF50EE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58204101" w14:textId="77777777" w:rsidR="00DF50EE" w:rsidRPr="00DD3F5F" w:rsidRDefault="00DF50E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 w:rsidRPr="00DD3F5F"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686AB9E6" w14:textId="717D9C58" w:rsidR="00DF50EE" w:rsidRPr="00BB4668" w:rsidRDefault="003D2DD6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1.182mW</w:t>
            </w: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616A9407" w14:textId="464A132C" w:rsidR="00DF50EE" w:rsidRPr="00BB4668" w:rsidRDefault="00A45F20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3.278mA</w:t>
            </w: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50BDCAD3" w14:textId="6999648B" w:rsidR="00DF50EE" w:rsidRPr="00BB4668" w:rsidRDefault="00DF50E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110Ω</w:t>
            </w:r>
          </w:p>
        </w:tc>
        <w:tc>
          <w:tcPr>
            <w:tcW w:w="18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14:paraId="1C1AEB47" w14:textId="3E9031AB" w:rsidR="00DF50EE" w:rsidRPr="00BB4668" w:rsidRDefault="00DF50E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360.589mV</w:t>
            </w:r>
          </w:p>
        </w:tc>
      </w:tr>
      <w:tr w:rsidR="00DF50EE" w:rsidRPr="00DD3F5F" w14:paraId="0C484A98" w14:textId="77777777" w:rsidTr="00A45F20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31D7C750" w14:textId="77777777" w:rsidR="00DF50EE" w:rsidRPr="00DD3F5F" w:rsidRDefault="00DF50E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3E061D7B" w14:textId="36AFC7B9" w:rsidR="00DF50EE" w:rsidRPr="00BB4668" w:rsidRDefault="003D2DD6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722.320μW</w:t>
            </w: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0BA5D439" w14:textId="7F423353" w:rsidR="00DF50EE" w:rsidRPr="00BB4668" w:rsidRDefault="003D2DD6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2.003mA</w:t>
            </w: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73CB4EB1" w14:textId="5FB7DA8D" w:rsidR="00DF50EE" w:rsidRPr="00BB4668" w:rsidRDefault="00DF50E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180Ω</w:t>
            </w:r>
          </w:p>
        </w:tc>
        <w:tc>
          <w:tcPr>
            <w:tcW w:w="18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5996E126" w14:textId="77777777" w:rsidR="00DF50EE" w:rsidRPr="00BB4668" w:rsidRDefault="00DF50E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</w:p>
        </w:tc>
      </w:tr>
      <w:tr w:rsidR="00DB3804" w:rsidRPr="00DD3F5F" w14:paraId="304C6807" w14:textId="77777777" w:rsidTr="00A45F20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4C627040" w14:textId="77777777" w:rsidR="00DB3804" w:rsidRPr="00DD3F5F" w:rsidRDefault="00DB3804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4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77792894" w14:textId="1487DB91" w:rsidR="00DB3804" w:rsidRPr="00BB4668" w:rsidRDefault="003D2DD6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30.68mW</w:t>
            </w: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7E16B417" w14:textId="40FEFAFD" w:rsidR="00DB3804" w:rsidRPr="00BB4668" w:rsidRDefault="00DF50E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sz w:val="20"/>
                <w:szCs w:val="20"/>
                <w:highlight w:val="yellow"/>
              </w:rPr>
              <w:t>5.281mA</w:t>
            </w: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4807E026" w14:textId="27C93DA3" w:rsidR="00DB3804" w:rsidRPr="00BB4668" w:rsidRDefault="006C2146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1.1kΩ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712EED24" w14:textId="0CE43D5A" w:rsidR="00DB3804" w:rsidRPr="00BB4668" w:rsidRDefault="00DF50E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5.809V</w:t>
            </w:r>
          </w:p>
        </w:tc>
      </w:tr>
      <w:tr w:rsidR="00DF50EE" w:rsidRPr="00DD3F5F" w14:paraId="3FE67F83" w14:textId="77777777" w:rsidTr="00DF50EE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7E3FA862" w14:textId="77777777" w:rsidR="00DF50EE" w:rsidRPr="00DD3F5F" w:rsidRDefault="00DF50E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5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6B2BC19E" w14:textId="74493BE3" w:rsidR="00DF50EE" w:rsidRPr="00BB4668" w:rsidRDefault="003D2DD6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21.626mW</w:t>
            </w: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08AFBAB8" w14:textId="75F5C20C" w:rsidR="00DF50EE" w:rsidRPr="00BB4668" w:rsidRDefault="003D2DD6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3.288mA</w:t>
            </w: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589AE31C" w14:textId="58E0E03D" w:rsidR="00DF50EE" w:rsidRPr="00BB4668" w:rsidRDefault="00DF50E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2kΩ</w:t>
            </w:r>
          </w:p>
        </w:tc>
        <w:tc>
          <w:tcPr>
            <w:tcW w:w="18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14:paraId="490780D6" w14:textId="5BEF28A3" w:rsidR="00DF50EE" w:rsidRPr="00BB4668" w:rsidRDefault="00DF50E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6.577V</w:t>
            </w:r>
          </w:p>
        </w:tc>
      </w:tr>
      <w:tr w:rsidR="00DF50EE" w:rsidRPr="00DD3F5F" w14:paraId="052FD171" w14:textId="77777777" w:rsidTr="00A45F20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0238FBCF" w14:textId="77777777" w:rsidR="00DF50EE" w:rsidRPr="00DD3F5F" w:rsidRDefault="00DF50E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6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5F20E400" w14:textId="4EAC6B68" w:rsidR="00DF50EE" w:rsidRPr="00BB4668" w:rsidRDefault="003D2DD6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13.107mW</w:t>
            </w: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0BD7CFDD" w14:textId="1F7C2A9C" w:rsidR="00DF50EE" w:rsidRPr="00BB4668" w:rsidRDefault="003D2DD6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1.993mA</w:t>
            </w: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714DFF10" w14:textId="1AA4B6E6" w:rsidR="00DF50EE" w:rsidRPr="00BB4668" w:rsidRDefault="00DF50E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3.3kΩ</w:t>
            </w:r>
          </w:p>
        </w:tc>
        <w:tc>
          <w:tcPr>
            <w:tcW w:w="18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583F0857" w14:textId="77777777" w:rsidR="00DF50EE" w:rsidRPr="00BB4668" w:rsidRDefault="00DF50E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</w:p>
        </w:tc>
      </w:tr>
      <w:tr w:rsidR="00DB3804" w:rsidRPr="00DD3F5F" w14:paraId="24B542E2" w14:textId="77777777" w:rsidTr="00A45F20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08B6A267" w14:textId="1F5D2A05" w:rsidR="00DB3804" w:rsidRPr="00DD3F5F" w:rsidRDefault="00DB3804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7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61810CC7" w14:textId="6097DBCE" w:rsidR="00DB3804" w:rsidRPr="00BB4668" w:rsidRDefault="003D2DD6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512.121mW</w:t>
            </w: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2ED41373" w14:textId="79761B7C" w:rsidR="00DB3804" w:rsidRPr="00BB4668" w:rsidRDefault="00DF50E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39.394mA</w:t>
            </w: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18FADE7F" w14:textId="12718115" w:rsidR="00DB3804" w:rsidRPr="00BB4668" w:rsidRDefault="006C2146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330Ω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6B367F0F" w14:textId="597C939A" w:rsidR="00DB3804" w:rsidRPr="00BB4668" w:rsidRDefault="00DF50EE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13V</w:t>
            </w:r>
          </w:p>
        </w:tc>
      </w:tr>
      <w:tr w:rsidR="00DB3804" w:rsidRPr="00DD3F5F" w14:paraId="647C5C0B" w14:textId="77777777" w:rsidTr="00A45F20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58D3A93F" w14:textId="77777777" w:rsidR="00DB3804" w:rsidRPr="00DD3F5F" w:rsidRDefault="00DB3804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Total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4B10CB39" w14:textId="26DF1172" w:rsidR="00DB3804" w:rsidRPr="00BB4668" w:rsidRDefault="003D2DD6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580.777mW</w:t>
            </w: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5E5134C7" w14:textId="03394B15" w:rsidR="00DB3804" w:rsidRPr="00BB4668" w:rsidRDefault="006C2146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44.675mA</w:t>
            </w: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6C62A5C9" w14:textId="588317C1" w:rsidR="00DB3804" w:rsidRPr="00BB4668" w:rsidRDefault="006C2146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sz w:val="20"/>
                <w:szCs w:val="20"/>
                <w:highlight w:val="yellow"/>
              </w:rPr>
              <w:t>290.99Ω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1F7EF4A7" w14:textId="7736E5F4" w:rsidR="00DB3804" w:rsidRPr="00BB4668" w:rsidRDefault="00C1315A" w:rsidP="00A45F20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  <w:highlight w:val="yellow"/>
              </w:rPr>
            </w:pPr>
            <w:r w:rsidRPr="00BB4668">
              <w:rPr>
                <w:rFonts w:ascii="Verdana" w:hAnsi="Verdana"/>
                <w:noProof/>
                <w:sz w:val="20"/>
                <w:szCs w:val="20"/>
                <w:highlight w:val="yellow"/>
              </w:rPr>
              <w:t>13V</w:t>
            </w:r>
          </w:p>
        </w:tc>
      </w:tr>
    </w:tbl>
    <w:p w14:paraId="2E81ADE8" w14:textId="77777777" w:rsidR="00DF526B" w:rsidRPr="00154621" w:rsidRDefault="00DF526B" w:rsidP="00DF526B">
      <w:pPr>
        <w:spacing w:after="0"/>
        <w:rPr>
          <w:rFonts w:ascii="Verdana" w:hAnsi="Verdana"/>
          <w:sz w:val="20"/>
          <w:szCs w:val="20"/>
        </w:rPr>
      </w:pPr>
    </w:p>
    <w:sectPr w:rsidR="00DF526B" w:rsidRPr="00154621" w:rsidSect="007140C7">
      <w:pgSz w:w="12240" w:h="15840" w:code="1"/>
      <w:pgMar w:top="1440" w:right="720" w:bottom="720" w:left="1440" w:header="360" w:footer="36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D0C9984" w14:textId="77777777" w:rsidR="00A45F20" w:rsidRDefault="00A45F20" w:rsidP="005B3A86">
      <w:pPr>
        <w:spacing w:after="0" w:line="240" w:lineRule="auto"/>
      </w:pPr>
      <w:r>
        <w:separator/>
      </w:r>
    </w:p>
  </w:endnote>
  <w:endnote w:type="continuationSeparator" w:id="0">
    <w:p w14:paraId="76341CE5" w14:textId="77777777" w:rsidR="00A45F20" w:rsidRDefault="00A45F20" w:rsidP="005B3A86">
      <w:pPr>
        <w:spacing w:after="0" w:line="240" w:lineRule="auto"/>
      </w:pPr>
      <w:r>
        <w:continuationSeparator/>
      </w:r>
    </w:p>
  </w:endnote>
  <w:endnote w:type="continuationNotice" w:id="1">
    <w:p w14:paraId="7EF5A1EA" w14:textId="77777777" w:rsidR="00A45F20" w:rsidRDefault="00A45F20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C66D1E" w14:textId="429094FB" w:rsidR="00A45F20" w:rsidRPr="007C2507" w:rsidRDefault="00A45F20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6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AD01BD">
      <w:rPr>
        <w:rFonts w:ascii="BankGothic Lt BT" w:hAnsi="BankGothic Lt BT"/>
        <w:caps/>
        <w:noProof/>
        <w:sz w:val="16"/>
        <w:szCs w:val="18"/>
      </w:rPr>
      <w:t>4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6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08FBB0" w14:textId="48FA4D11" w:rsidR="00A45F20" w:rsidRPr="007C2507" w:rsidRDefault="00A45F20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6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6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AD01BD">
      <w:rPr>
        <w:rFonts w:ascii="BankGothic Lt BT" w:hAnsi="BankGothic Lt BT"/>
        <w:caps/>
        <w:noProof/>
        <w:sz w:val="16"/>
        <w:szCs w:val="18"/>
      </w:rPr>
      <w:t>3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7853D2" w14:textId="189E48ED" w:rsidR="00A45F20" w:rsidRPr="007C2507" w:rsidRDefault="00A45F20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6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6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AD01BD">
      <w:rPr>
        <w:rFonts w:ascii="BankGothic Lt BT" w:hAnsi="BankGothic Lt BT"/>
        <w:caps/>
        <w:noProof/>
        <w:sz w:val="16"/>
        <w:szCs w:val="18"/>
      </w:rPr>
      <w:t>1</w:t>
    </w:r>
    <w:r w:rsidRPr="007C2507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384897" w14:textId="77777777" w:rsidR="00A45F20" w:rsidRDefault="00A45F20" w:rsidP="005B3A86">
      <w:pPr>
        <w:spacing w:after="0" w:line="240" w:lineRule="auto"/>
      </w:pPr>
      <w:r>
        <w:separator/>
      </w:r>
    </w:p>
  </w:footnote>
  <w:footnote w:type="continuationSeparator" w:id="0">
    <w:p w14:paraId="5A4B43A4" w14:textId="77777777" w:rsidR="00A45F20" w:rsidRDefault="00A45F20" w:rsidP="005B3A86">
      <w:pPr>
        <w:spacing w:after="0" w:line="240" w:lineRule="auto"/>
      </w:pPr>
      <w:r>
        <w:continuationSeparator/>
      </w:r>
    </w:p>
  </w:footnote>
  <w:footnote w:type="continuationNotice" w:id="1">
    <w:p w14:paraId="72615C7D" w14:textId="77777777" w:rsidR="00A45F20" w:rsidRDefault="00A45F20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7C111D" w14:textId="3D29CE95" w:rsidR="00A45F20" w:rsidRPr="007C2507" w:rsidRDefault="00A45F20" w:rsidP="00F71863">
    <w:pPr>
      <w:pStyle w:val="Footer"/>
      <w:pBdr>
        <w:bottom w:val="single" w:sz="4" w:space="1" w:color="auto"/>
      </w:pBdr>
      <w:tabs>
        <w:tab w:val="clear" w:pos="4680"/>
        <w:tab w:val="clear" w:pos="9360"/>
        <w:tab w:val="center" w:pos="5040"/>
        <w:tab w:val="right" w:pos="1008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>
      <w:rPr>
        <w:rFonts w:ascii="BankGothic Lt BT" w:hAnsi="BankGothic Lt BT"/>
        <w:caps/>
        <w:sz w:val="24"/>
        <w:szCs w:val="24"/>
      </w:rPr>
      <w:t>Combination Circuit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2FA94E5E" w14:textId="6AC31858" w:rsidR="00A45F20" w:rsidRPr="000154E9" w:rsidRDefault="00A45F20" w:rsidP="00F71863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Electrical Applications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Electrical Theory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6A6A12" w14:textId="19B99BE0" w:rsidR="00A45F20" w:rsidRPr="007C2507" w:rsidRDefault="00A45F20" w:rsidP="00F71863">
    <w:pPr>
      <w:pStyle w:val="Footer"/>
      <w:pBdr>
        <w:bottom w:val="single" w:sz="4" w:space="1" w:color="auto"/>
      </w:pBdr>
      <w:tabs>
        <w:tab w:val="clear" w:pos="4680"/>
        <w:tab w:val="clear" w:pos="9360"/>
        <w:tab w:val="center" w:pos="5040"/>
        <w:tab w:val="right" w:pos="1008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>
      <w:rPr>
        <w:rFonts w:ascii="BankGothic Lt BT" w:hAnsi="BankGothic Lt BT"/>
        <w:caps/>
        <w:sz w:val="24"/>
        <w:szCs w:val="24"/>
      </w:rPr>
      <w:t>Combination Circuit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4673FA72" w14:textId="2AE19B99" w:rsidR="00A45F20" w:rsidRPr="000154E9" w:rsidRDefault="00A45F20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Electrical Applications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Electrical Theory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A45F20" w14:paraId="146D1832" w14:textId="77777777" w:rsidTr="00E130F3">
      <w:tc>
        <w:tcPr>
          <w:tcW w:w="630" w:type="dxa"/>
        </w:tcPr>
        <w:p w14:paraId="2D1B9CE5" w14:textId="77777777" w:rsidR="00A45F20" w:rsidRDefault="00A45F20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6C253E89" wp14:editId="6BDD0773">
                <wp:extent cx="411480" cy="310896"/>
                <wp:effectExtent l="0" t="0" r="0" b="0"/>
                <wp:docPr id="8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175EC114" w14:textId="2D35D59C" w:rsidR="00A45F20" w:rsidRPr="007C2507" w:rsidRDefault="00A45F20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2921E579" w14:textId="77777777" w:rsidR="00A45F20" w:rsidRDefault="00A45F20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1973C662" wp14:editId="098E5DF8">
                <wp:extent cx="411480" cy="310896"/>
                <wp:effectExtent l="0" t="0" r="0" b="0"/>
                <wp:docPr id="10" name="Picture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3845E359" w14:textId="77777777" w:rsidR="00A45F20" w:rsidRPr="00B025CF" w:rsidRDefault="00A45F20" w:rsidP="00E130F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7E48B4"/>
    <w:multiLevelType w:val="hybridMultilevel"/>
    <w:tmpl w:val="92C65CF6"/>
    <w:lvl w:ilvl="0" w:tplc="D862D76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0C4262C"/>
    <w:multiLevelType w:val="hybridMultilevel"/>
    <w:tmpl w:val="92C65CF6"/>
    <w:lvl w:ilvl="0" w:tplc="D862D76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4465B5B"/>
    <w:multiLevelType w:val="hybridMultilevel"/>
    <w:tmpl w:val="92C65CF6"/>
    <w:lvl w:ilvl="0" w:tplc="D862D76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3961EC7"/>
    <w:multiLevelType w:val="hybridMultilevel"/>
    <w:tmpl w:val="0A8C0B54"/>
    <w:lvl w:ilvl="0" w:tplc="44B40E4C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D862D760">
      <w:start w:val="1"/>
      <w:numFmt w:val="upp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97C589C"/>
    <w:multiLevelType w:val="hybridMultilevel"/>
    <w:tmpl w:val="92C65CF6"/>
    <w:lvl w:ilvl="0" w:tplc="D862D76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17B34C2"/>
    <w:multiLevelType w:val="hybridMultilevel"/>
    <w:tmpl w:val="92C65CF6"/>
    <w:lvl w:ilvl="0" w:tplc="D862D76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47542C7"/>
    <w:multiLevelType w:val="hybridMultilevel"/>
    <w:tmpl w:val="92C65CF6"/>
    <w:lvl w:ilvl="0" w:tplc="D862D76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0AC3576"/>
    <w:multiLevelType w:val="hybridMultilevel"/>
    <w:tmpl w:val="8496E192"/>
    <w:lvl w:ilvl="0" w:tplc="44B40E4C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D862D760">
      <w:start w:val="1"/>
      <w:numFmt w:val="upp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71386F"/>
    <w:multiLevelType w:val="hybridMultilevel"/>
    <w:tmpl w:val="92C65CF6"/>
    <w:lvl w:ilvl="0" w:tplc="D862D76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8"/>
  </w:num>
  <w:num w:numId="3">
    <w:abstractNumId w:val="4"/>
  </w:num>
  <w:num w:numId="4">
    <w:abstractNumId w:val="9"/>
  </w:num>
  <w:num w:numId="5">
    <w:abstractNumId w:val="0"/>
  </w:num>
  <w:num w:numId="6">
    <w:abstractNumId w:val="7"/>
  </w:num>
  <w:num w:numId="7">
    <w:abstractNumId w:val="3"/>
  </w:num>
  <w:num w:numId="8">
    <w:abstractNumId w:val="6"/>
  </w:num>
  <w:num w:numId="9">
    <w:abstractNumId w:val="5"/>
  </w:num>
  <w:num w:numId="10">
    <w:abstractNumId w:val="2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4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51201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33E4"/>
    <w:rsid w:val="000154E9"/>
    <w:rsid w:val="000178E1"/>
    <w:rsid w:val="000236B1"/>
    <w:rsid w:val="0004185D"/>
    <w:rsid w:val="00041E52"/>
    <w:rsid w:val="000524AC"/>
    <w:rsid w:val="000544E1"/>
    <w:rsid w:val="00074728"/>
    <w:rsid w:val="000900FB"/>
    <w:rsid w:val="000953BB"/>
    <w:rsid w:val="000A23B3"/>
    <w:rsid w:val="000A55D5"/>
    <w:rsid w:val="000D79E5"/>
    <w:rsid w:val="000E0790"/>
    <w:rsid w:val="000E5479"/>
    <w:rsid w:val="000E60E9"/>
    <w:rsid w:val="00101028"/>
    <w:rsid w:val="00106D14"/>
    <w:rsid w:val="0012231D"/>
    <w:rsid w:val="00127902"/>
    <w:rsid w:val="00133B76"/>
    <w:rsid w:val="00141840"/>
    <w:rsid w:val="00154621"/>
    <w:rsid w:val="001A0FF4"/>
    <w:rsid w:val="001C2E27"/>
    <w:rsid w:val="001F0D3C"/>
    <w:rsid w:val="002025E4"/>
    <w:rsid w:val="00215202"/>
    <w:rsid w:val="00222A30"/>
    <w:rsid w:val="00224C5A"/>
    <w:rsid w:val="00253320"/>
    <w:rsid w:val="00255DAC"/>
    <w:rsid w:val="00261027"/>
    <w:rsid w:val="00283B93"/>
    <w:rsid w:val="00295358"/>
    <w:rsid w:val="002D0E5E"/>
    <w:rsid w:val="002E22BE"/>
    <w:rsid w:val="00307505"/>
    <w:rsid w:val="00310134"/>
    <w:rsid w:val="003123C1"/>
    <w:rsid w:val="0035297E"/>
    <w:rsid w:val="0035749A"/>
    <w:rsid w:val="0037367C"/>
    <w:rsid w:val="0038256F"/>
    <w:rsid w:val="003A7095"/>
    <w:rsid w:val="003D2DD6"/>
    <w:rsid w:val="003D74E1"/>
    <w:rsid w:val="003E7058"/>
    <w:rsid w:val="003E7C00"/>
    <w:rsid w:val="003F2E8B"/>
    <w:rsid w:val="003F6D63"/>
    <w:rsid w:val="00422289"/>
    <w:rsid w:val="004258DA"/>
    <w:rsid w:val="00431790"/>
    <w:rsid w:val="004328DF"/>
    <w:rsid w:val="004332DB"/>
    <w:rsid w:val="00441D72"/>
    <w:rsid w:val="00442DED"/>
    <w:rsid w:val="00467565"/>
    <w:rsid w:val="00472F8B"/>
    <w:rsid w:val="00473B8B"/>
    <w:rsid w:val="004927C6"/>
    <w:rsid w:val="004C66D6"/>
    <w:rsid w:val="004D3BAE"/>
    <w:rsid w:val="004E03AF"/>
    <w:rsid w:val="004E689F"/>
    <w:rsid w:val="004E73F1"/>
    <w:rsid w:val="0050752F"/>
    <w:rsid w:val="0052299E"/>
    <w:rsid w:val="005277BE"/>
    <w:rsid w:val="00561F05"/>
    <w:rsid w:val="005A2856"/>
    <w:rsid w:val="005A6565"/>
    <w:rsid w:val="005A787E"/>
    <w:rsid w:val="005B290A"/>
    <w:rsid w:val="005B3A86"/>
    <w:rsid w:val="005C46B9"/>
    <w:rsid w:val="005F251A"/>
    <w:rsid w:val="00601C64"/>
    <w:rsid w:val="006068F8"/>
    <w:rsid w:val="00610740"/>
    <w:rsid w:val="0061247E"/>
    <w:rsid w:val="00613CEA"/>
    <w:rsid w:val="00613E4E"/>
    <w:rsid w:val="0063102B"/>
    <w:rsid w:val="00637099"/>
    <w:rsid w:val="00652C9A"/>
    <w:rsid w:val="00655688"/>
    <w:rsid w:val="00661207"/>
    <w:rsid w:val="00662E44"/>
    <w:rsid w:val="00663773"/>
    <w:rsid w:val="00693201"/>
    <w:rsid w:val="00697F15"/>
    <w:rsid w:val="006B670F"/>
    <w:rsid w:val="006C2146"/>
    <w:rsid w:val="006D1647"/>
    <w:rsid w:val="006D716C"/>
    <w:rsid w:val="006F19A5"/>
    <w:rsid w:val="006F27EF"/>
    <w:rsid w:val="006F7F1A"/>
    <w:rsid w:val="007140C7"/>
    <w:rsid w:val="00723673"/>
    <w:rsid w:val="00730B3B"/>
    <w:rsid w:val="00745276"/>
    <w:rsid w:val="0075695D"/>
    <w:rsid w:val="00761B84"/>
    <w:rsid w:val="0077606A"/>
    <w:rsid w:val="007801EC"/>
    <w:rsid w:val="00784EF5"/>
    <w:rsid w:val="007940C2"/>
    <w:rsid w:val="007961DF"/>
    <w:rsid w:val="007C2507"/>
    <w:rsid w:val="008012D5"/>
    <w:rsid w:val="0081458F"/>
    <w:rsid w:val="008159E2"/>
    <w:rsid w:val="008201D6"/>
    <w:rsid w:val="00825608"/>
    <w:rsid w:val="0084591C"/>
    <w:rsid w:val="008669EB"/>
    <w:rsid w:val="00866D5F"/>
    <w:rsid w:val="00873F1B"/>
    <w:rsid w:val="0087482B"/>
    <w:rsid w:val="00885346"/>
    <w:rsid w:val="008975D5"/>
    <w:rsid w:val="008B456A"/>
    <w:rsid w:val="008B6FC5"/>
    <w:rsid w:val="008F702A"/>
    <w:rsid w:val="009055E4"/>
    <w:rsid w:val="00910FD4"/>
    <w:rsid w:val="009160CA"/>
    <w:rsid w:val="009219E3"/>
    <w:rsid w:val="00923E94"/>
    <w:rsid w:val="009559C9"/>
    <w:rsid w:val="00980EBB"/>
    <w:rsid w:val="00995618"/>
    <w:rsid w:val="009A14CD"/>
    <w:rsid w:val="009A7A1C"/>
    <w:rsid w:val="009B042B"/>
    <w:rsid w:val="009B551B"/>
    <w:rsid w:val="009B6084"/>
    <w:rsid w:val="009D60D7"/>
    <w:rsid w:val="009D677B"/>
    <w:rsid w:val="009E200C"/>
    <w:rsid w:val="009E273C"/>
    <w:rsid w:val="009E6B6C"/>
    <w:rsid w:val="009F2DFA"/>
    <w:rsid w:val="009F76D1"/>
    <w:rsid w:val="00A40611"/>
    <w:rsid w:val="00A42A96"/>
    <w:rsid w:val="00A45F20"/>
    <w:rsid w:val="00A51B95"/>
    <w:rsid w:val="00A537C0"/>
    <w:rsid w:val="00A662F0"/>
    <w:rsid w:val="00A66693"/>
    <w:rsid w:val="00A768AB"/>
    <w:rsid w:val="00AD01BD"/>
    <w:rsid w:val="00AD5961"/>
    <w:rsid w:val="00AD771F"/>
    <w:rsid w:val="00AF69EE"/>
    <w:rsid w:val="00B025CF"/>
    <w:rsid w:val="00B1005A"/>
    <w:rsid w:val="00B23B2E"/>
    <w:rsid w:val="00B442D9"/>
    <w:rsid w:val="00B44322"/>
    <w:rsid w:val="00B457A7"/>
    <w:rsid w:val="00B52137"/>
    <w:rsid w:val="00B526CB"/>
    <w:rsid w:val="00B54881"/>
    <w:rsid w:val="00B72CF8"/>
    <w:rsid w:val="00B74D04"/>
    <w:rsid w:val="00B755C0"/>
    <w:rsid w:val="00B83C86"/>
    <w:rsid w:val="00B93A8B"/>
    <w:rsid w:val="00BA7E0B"/>
    <w:rsid w:val="00BB4668"/>
    <w:rsid w:val="00BB7522"/>
    <w:rsid w:val="00BD6870"/>
    <w:rsid w:val="00BE4404"/>
    <w:rsid w:val="00C1315A"/>
    <w:rsid w:val="00C36CAA"/>
    <w:rsid w:val="00C602F1"/>
    <w:rsid w:val="00C6093C"/>
    <w:rsid w:val="00C834FC"/>
    <w:rsid w:val="00C86D41"/>
    <w:rsid w:val="00C940AF"/>
    <w:rsid w:val="00C96C63"/>
    <w:rsid w:val="00CB5A57"/>
    <w:rsid w:val="00CB5F0C"/>
    <w:rsid w:val="00CE3BF2"/>
    <w:rsid w:val="00CF7AA0"/>
    <w:rsid w:val="00D4241C"/>
    <w:rsid w:val="00D54ACB"/>
    <w:rsid w:val="00D64CC6"/>
    <w:rsid w:val="00D919EF"/>
    <w:rsid w:val="00DA380B"/>
    <w:rsid w:val="00DB02B9"/>
    <w:rsid w:val="00DB3804"/>
    <w:rsid w:val="00DC19D0"/>
    <w:rsid w:val="00DC51B1"/>
    <w:rsid w:val="00DE32D8"/>
    <w:rsid w:val="00DE355E"/>
    <w:rsid w:val="00DE44D8"/>
    <w:rsid w:val="00DF4DAE"/>
    <w:rsid w:val="00DF50EE"/>
    <w:rsid w:val="00DF526B"/>
    <w:rsid w:val="00E013AA"/>
    <w:rsid w:val="00E069E7"/>
    <w:rsid w:val="00E10E08"/>
    <w:rsid w:val="00E130F3"/>
    <w:rsid w:val="00E133E4"/>
    <w:rsid w:val="00E173D4"/>
    <w:rsid w:val="00E74B0F"/>
    <w:rsid w:val="00E85CBF"/>
    <w:rsid w:val="00E97D8E"/>
    <w:rsid w:val="00EA0805"/>
    <w:rsid w:val="00ED60CC"/>
    <w:rsid w:val="00F00182"/>
    <w:rsid w:val="00F45691"/>
    <w:rsid w:val="00F61762"/>
    <w:rsid w:val="00F631A1"/>
    <w:rsid w:val="00F71863"/>
    <w:rsid w:val="00F72DF1"/>
    <w:rsid w:val="00F918B0"/>
    <w:rsid w:val="00F92E8B"/>
    <w:rsid w:val="00FA66B6"/>
    <w:rsid w:val="00FB7385"/>
    <w:rsid w:val="00FC7192"/>
    <w:rsid w:val="00FD32AF"/>
    <w:rsid w:val="00FD746F"/>
    <w:rsid w:val="00FE4E57"/>
    <w:rsid w:val="00FF3E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01"/>
    <o:shapelayout v:ext="edit">
      <o:idmap v:ext="edit" data="1"/>
    </o:shapelayout>
  </w:shapeDefaults>
  <w:decimalSymbol w:val="."/>
  <w:listSeparator w:val=","/>
  <w14:docId w14:val="2C63A9E6"/>
  <w15:chartTrackingRefBased/>
  <w15:docId w15:val="{946E172A-BD46-4FAE-B677-6EA23BED68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3">
    <w:name w:val="heading 3"/>
    <w:basedOn w:val="Normal"/>
    <w:next w:val="Normal"/>
    <w:link w:val="Heading3Char"/>
    <w:qFormat/>
    <w:rsid w:val="001C2E27"/>
    <w:pPr>
      <w:keepNext/>
      <w:spacing w:after="0" w:line="240" w:lineRule="auto"/>
      <w:outlineLvl w:val="2"/>
    </w:pPr>
    <w:rPr>
      <w:rFonts w:ascii="Courier New" w:eastAsia="Times New Roman" w:hAnsi="Courier New" w:cs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rsid w:val="001C2E27"/>
    <w:rPr>
      <w:rFonts w:ascii="Courier New" w:eastAsia="Times New Roman" w:hAnsi="Courier New" w:cs="Times New Roman"/>
      <w:b/>
      <w:sz w:val="20"/>
      <w:szCs w:val="20"/>
    </w:rPr>
  </w:style>
  <w:style w:type="paragraph" w:styleId="BodyTextIndent3">
    <w:name w:val="Body Text Indent 3"/>
    <w:basedOn w:val="Normal"/>
    <w:link w:val="BodyTextIndent3Char"/>
    <w:rsid w:val="007801EC"/>
    <w:pPr>
      <w:spacing w:after="0" w:line="240" w:lineRule="auto"/>
      <w:ind w:left="450" w:hanging="450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BodyTextIndent3Char">
    <w:name w:val="Body Text Indent 3 Char"/>
    <w:basedOn w:val="DefaultParagraphFont"/>
    <w:link w:val="BodyTextIndent3"/>
    <w:rsid w:val="007801EC"/>
    <w:rPr>
      <w:rFonts w:ascii="Courier New" w:eastAsia="Times New Roman" w:hAnsi="Courier New" w:cs="Times New Roman"/>
      <w:sz w:val="20"/>
      <w:szCs w:val="20"/>
    </w:rPr>
  </w:style>
  <w:style w:type="paragraph" w:styleId="Revision">
    <w:name w:val="Revision"/>
    <w:hidden/>
    <w:uiPriority w:val="99"/>
    <w:semiHidden/>
    <w:rsid w:val="000178E1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69320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CA0413-F8D2-4FAD-8A4A-5BC25E7A5E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119</TotalTime>
  <Pages>4</Pages>
  <Words>683</Words>
  <Characters>3894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12</cp:revision>
  <cp:lastPrinted>2018-06-27T11:23:00Z</cp:lastPrinted>
  <dcterms:created xsi:type="dcterms:W3CDTF">2018-06-27T13:55:00Z</dcterms:created>
  <dcterms:modified xsi:type="dcterms:W3CDTF">2018-06-29T12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Test</vt:lpwstr>
  </property>
  <property fmtid="{D5CDD505-2E9C-101B-9397-08002B2CF9AE}" pid="3" name="DocTitle">
    <vt:lpwstr>Combination Circuits</vt:lpwstr>
  </property>
  <property fmtid="{D5CDD505-2E9C-101B-9397-08002B2CF9AE}" pid="4" name="DocNum">
    <vt:i4>6</vt:i4>
  </property>
  <property fmtid="{D5CDD505-2E9C-101B-9397-08002B2CF9AE}" pid="5" name="DocCourse">
    <vt:lpwstr>Electrical Applications</vt:lpwstr>
  </property>
  <property fmtid="{D5CDD505-2E9C-101B-9397-08002B2CF9AE}" pid="6" name="DocUnit">
    <vt:lpwstr>Electrical Theory</vt:lpwstr>
  </property>
  <property fmtid="{D5CDD505-2E9C-101B-9397-08002B2CF9AE}" pid="7" name="DocDept">
    <vt:lpwstr>Electrical Automation</vt:lpwstr>
  </property>
  <property fmtid="{D5CDD505-2E9C-101B-9397-08002B2CF9AE}" pid="8" name="DocCLO">
    <vt:lpwstr>3</vt:lpwstr>
  </property>
  <property fmtid="{D5CDD505-2E9C-101B-9397-08002B2CF9AE}" pid="9" name="DocInstitution">
    <vt:lpwstr>Ranken Technical College</vt:lpwstr>
  </property>
</Properties>
</file>